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388140BA"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FF56ED">
        <w:rPr>
          <w:rFonts w:eastAsia="宋体"/>
        </w:rPr>
        <w:instrText xml:space="preserve"> ADDIN NE.Ref.{BFA85F84-42B1-4AC3-A7B3-3D8A23B6E123}</w:instrText>
      </w:r>
      <w:r w:rsidR="00AD0BF3">
        <w:rPr>
          <w:rFonts w:eastAsia="宋体"/>
        </w:rPr>
        <w:fldChar w:fldCharType="separate"/>
      </w:r>
      <w:r w:rsidR="00FF56ED">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31815759"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FF56ED">
        <w:rPr>
          <w:rFonts w:eastAsia="宋体"/>
        </w:rPr>
        <w:instrText xml:space="preserve"> ADDIN NE.Ref.{FA8D3485-01B7-4C0F-838C-F20BCAC484EF}</w:instrText>
      </w:r>
      <w:r w:rsidR="00B74D03">
        <w:rPr>
          <w:rFonts w:eastAsia="宋体"/>
        </w:rPr>
        <w:fldChar w:fldCharType="separate"/>
      </w:r>
      <w:r w:rsidR="00FF56ED">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r w:rsidRPr="00A33584">
        <w:rPr>
          <w:rFonts w:eastAsia="宋体"/>
        </w:rPr>
        <w:t>MSRaaS</w:t>
      </w:r>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r w:rsidRPr="00A33584">
        <w:rPr>
          <w:rFonts w:eastAsia="宋体"/>
        </w:rPr>
        <w:t>MHSaaS</w:t>
      </w:r>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eastAsia="宋体"/>
        </w:rPr>
        <w:t>SimaaS</w:t>
      </w:r>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7866AB86"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FF56ED">
        <w:rPr>
          <w:rFonts w:eastAsia="宋体"/>
        </w:rPr>
        <w:instrText xml:space="preserve"> ADDIN NE.Ref.{5723831A-8B53-422B-84B2-FA36C6D7532F}</w:instrText>
      </w:r>
      <w:r w:rsidR="00866D2D">
        <w:rPr>
          <w:rFonts w:eastAsia="宋体"/>
        </w:rPr>
        <w:fldChar w:fldCharType="separate"/>
      </w:r>
      <w:r w:rsidR="00FF56ED">
        <w:rPr>
          <w:color w:val="080000"/>
          <w:vertAlign w:val="superscript"/>
        </w:rPr>
        <w:t>[5-7]</w:t>
      </w:r>
      <w:r w:rsidR="00866D2D">
        <w:rPr>
          <w:rFonts w:eastAsia="宋体"/>
        </w:rPr>
        <w:fldChar w:fldCharType="end"/>
      </w:r>
      <w:r w:rsidRPr="00CA64D6">
        <w:rPr>
          <w:rFonts w:eastAsia="宋体"/>
        </w:rPr>
        <w:t>。</w:t>
      </w:r>
    </w:p>
    <w:p w14:paraId="019AF50B" w14:textId="57403FB1"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FF56ED">
        <w:rPr>
          <w:rFonts w:eastAsia="宋体"/>
        </w:rPr>
        <w:instrText xml:space="preserve"> ADDIN NE.Ref.{E0221FF2-F7D6-4806-A3E8-76605A6966F1}</w:instrText>
      </w:r>
      <w:r w:rsidR="006A23DC">
        <w:rPr>
          <w:rFonts w:eastAsia="宋体"/>
        </w:rPr>
        <w:fldChar w:fldCharType="separate"/>
      </w:r>
      <w:r w:rsidR="00FF56ED">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37653BC1"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FF56ED">
        <w:rPr>
          <w:rFonts w:eastAsia="宋体"/>
        </w:rPr>
        <w:instrText xml:space="preserve"> ADDIN NE.Ref.{D578524D-BCEF-499A-86F7-3A01AABE56CE}</w:instrText>
      </w:r>
      <w:r w:rsidR="00D922F1">
        <w:rPr>
          <w:rFonts w:eastAsia="宋体"/>
        </w:rPr>
        <w:fldChar w:fldCharType="separate"/>
      </w:r>
      <w:r w:rsidR="00FF56ED">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FF56ED">
        <w:rPr>
          <w:rFonts w:eastAsia="宋体"/>
        </w:rPr>
        <w:instrText xml:space="preserve"> ADDIN NE.Ref.{2DA2D1D2-F55C-4299-9854-E0FA774C4FA2}</w:instrText>
      </w:r>
      <w:r w:rsidR="00D922F1">
        <w:rPr>
          <w:rFonts w:eastAsia="宋体"/>
        </w:rPr>
        <w:fldChar w:fldCharType="separate"/>
      </w:r>
      <w:r w:rsidR="00FF56ED">
        <w:rPr>
          <w:color w:val="080000"/>
          <w:vertAlign w:val="superscript"/>
        </w:rPr>
        <w:t>[12-16]</w:t>
      </w:r>
      <w:r w:rsidR="00D922F1">
        <w:rPr>
          <w:rFonts w:eastAsia="宋体"/>
        </w:rPr>
        <w:fldChar w:fldCharType="end"/>
      </w:r>
      <w:r w:rsidRPr="00CA64D6">
        <w:rPr>
          <w:rFonts w:eastAsia="宋体"/>
        </w:rPr>
        <w:t>。</w:t>
      </w:r>
    </w:p>
    <w:p w14:paraId="299C0209" w14:textId="03542AEA"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FF56ED">
        <w:rPr>
          <w:rFonts w:eastAsia="宋体"/>
        </w:rPr>
        <w:instrText xml:space="preserve"> ADDIN NE.Ref.{A47C6AC2-3554-4D2E-BC38-CB10D3497846}</w:instrText>
      </w:r>
      <w:r w:rsidR="00D922F1">
        <w:rPr>
          <w:rFonts w:eastAsia="宋体"/>
        </w:rPr>
        <w:fldChar w:fldCharType="separate"/>
      </w:r>
      <w:r w:rsidR="00FF56ED">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0F67028B"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FF56ED">
        <w:rPr>
          <w:rFonts w:eastAsia="宋体"/>
        </w:rPr>
        <w:instrText xml:space="preserve"> ADDIN NE.Ref.{A1707921-BEB9-42B9-B395-F7975ABF5450}</w:instrText>
      </w:r>
      <w:r w:rsidR="00D922F1">
        <w:rPr>
          <w:rFonts w:eastAsia="宋体"/>
        </w:rPr>
        <w:fldChar w:fldCharType="separate"/>
      </w:r>
      <w:r w:rsidR="00FF56ED">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eastAsia="宋体"/>
        </w:rPr>
      </w:pPr>
      <w:r>
        <w:rPr>
          <w:rFonts w:ascii="宋体" w:eastAsia="宋体" w:hAnsi="宋体" w:cs="宋体" w:hint="eastAsia"/>
        </w:rPr>
        <w:t>1.</w:t>
      </w:r>
      <w:r w:rsidR="00C179E9" w:rsidRPr="00CA64D6">
        <w:rPr>
          <w:rFonts w:eastAsia="宋体"/>
        </w:rPr>
        <w:t>在资源的感知与接入方面。</w:t>
      </w:r>
    </w:p>
    <w:p w14:paraId="676C10C1" w14:textId="3C8B4535"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FF56ED">
        <w:rPr>
          <w:rFonts w:eastAsia="宋体"/>
        </w:rPr>
        <w:instrText xml:space="preserve"> ADDIN NE.Ref.{3007583A-B664-47EB-BDDF-FF9296C36288}</w:instrText>
      </w:r>
      <w:r w:rsidR="001C5DC5">
        <w:rPr>
          <w:rFonts w:eastAsia="宋体"/>
        </w:rPr>
        <w:fldChar w:fldCharType="separate"/>
      </w:r>
      <w:r w:rsidR="00FF56ED">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FF56ED">
        <w:rPr>
          <w:rFonts w:eastAsia="宋体"/>
        </w:rPr>
        <w:instrText xml:space="preserve"> ADDIN NE.Ref.{61A884D1-D009-489F-872B-5A440AE72BCB}</w:instrText>
      </w:r>
      <w:r w:rsidR="001C5DC5">
        <w:rPr>
          <w:rFonts w:eastAsia="宋体"/>
        </w:rPr>
        <w:fldChar w:fldCharType="separate"/>
      </w:r>
      <w:r w:rsidR="00FF56ED">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FF56ED">
        <w:rPr>
          <w:rFonts w:eastAsia="宋体"/>
        </w:rPr>
        <w:instrText xml:space="preserve"> ADDIN NE.Ref.{BA86AD14-72D3-4657-BE1A-E178BE7C77DB}</w:instrText>
      </w:r>
      <w:r w:rsidR="001C5DC5">
        <w:rPr>
          <w:rFonts w:eastAsia="宋体"/>
        </w:rPr>
        <w:fldChar w:fldCharType="separate"/>
      </w:r>
      <w:r w:rsidR="00FF56ED">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FF56ED">
        <w:rPr>
          <w:rFonts w:eastAsia="宋体"/>
        </w:rPr>
        <w:instrText xml:space="preserve"> ADDIN NE.Ref.{9C35684E-33A5-402A-B28E-6924FC04334D}</w:instrText>
      </w:r>
      <w:r w:rsidR="001C5DC5">
        <w:rPr>
          <w:rFonts w:eastAsia="宋体"/>
        </w:rPr>
        <w:fldChar w:fldCharType="separate"/>
      </w:r>
      <w:r w:rsidR="00FF56ED">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eastAsia="宋体"/>
        </w:rPr>
      </w:pPr>
      <w:r>
        <w:rPr>
          <w:rFonts w:ascii="宋体" w:eastAsia="宋体" w:hAnsi="宋体" w:cs="宋体" w:hint="eastAsia"/>
        </w:rPr>
        <w:t>2.</w:t>
      </w:r>
      <w:r w:rsidR="00C179E9" w:rsidRPr="00CA64D6">
        <w:rPr>
          <w:rFonts w:eastAsia="宋体"/>
        </w:rPr>
        <w:t>在资源的虚拟化方面。</w:t>
      </w:r>
    </w:p>
    <w:p w14:paraId="37CBBC8B" w14:textId="3FD462D8"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FF56ED">
        <w:rPr>
          <w:rFonts w:eastAsia="宋体"/>
        </w:rPr>
        <w:instrText xml:space="preserve"> ADDIN NE.Ref.{6964B95F-38AB-485E-B388-9F6327A73D1B}</w:instrText>
      </w:r>
      <w:r w:rsidR="001C5DC5">
        <w:rPr>
          <w:rFonts w:eastAsia="宋体"/>
        </w:rPr>
        <w:fldChar w:fldCharType="separate"/>
      </w:r>
      <w:r w:rsidR="00FF56ED">
        <w:rPr>
          <w:color w:val="080000"/>
          <w:vertAlign w:val="superscript"/>
        </w:rPr>
        <w:t>[2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eastAsia="宋体"/>
        </w:rPr>
      </w:pPr>
      <w:r>
        <w:rPr>
          <w:rFonts w:ascii="宋体" w:eastAsia="宋体" w:hAnsi="宋体" w:cs="宋体" w:hint="eastAsia"/>
        </w:rPr>
        <w:t>3.</w:t>
      </w:r>
      <w:r w:rsidR="00C179E9" w:rsidRPr="00CA64D6">
        <w:rPr>
          <w:rFonts w:eastAsia="宋体"/>
        </w:rPr>
        <w:t>在资源的服务化方面。</w:t>
      </w:r>
    </w:p>
    <w:p w14:paraId="1E0CE0B6" w14:textId="70634D0C"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FF56ED">
        <w:rPr>
          <w:rFonts w:eastAsia="宋体"/>
        </w:rPr>
        <w:instrText xml:space="preserve"> ADDIN NE.Ref.{0B925283-FB22-43ED-8D63-DBBEF726CA9A}</w:instrText>
      </w:r>
      <w:r w:rsidR="001C5DC5">
        <w:rPr>
          <w:rFonts w:eastAsia="宋体"/>
        </w:rPr>
        <w:fldChar w:fldCharType="separate"/>
      </w:r>
      <w:r w:rsidR="00FF56ED">
        <w:rPr>
          <w:color w:val="080000"/>
          <w:vertAlign w:val="superscript"/>
        </w:rPr>
        <w:t>[27]</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r w:rsidRPr="00CA64D6">
        <w:rPr>
          <w:rFonts w:eastAsia="宋体"/>
        </w:rPr>
        <w:t>ManuCloud</w:t>
      </w:r>
      <w:r w:rsidRPr="00CA64D6">
        <w:rPr>
          <w:rFonts w:eastAsia="宋体"/>
        </w:rPr>
        <w:t>）配置和订购定制产品；李楠等</w:t>
      </w:r>
      <w:r w:rsidR="00251523">
        <w:rPr>
          <w:rFonts w:eastAsia="宋体"/>
        </w:rPr>
        <w:fldChar w:fldCharType="begin"/>
      </w:r>
      <w:r w:rsidR="00FF56ED">
        <w:rPr>
          <w:rFonts w:eastAsia="宋体"/>
        </w:rPr>
        <w:instrText xml:space="preserve"> ADDIN NE.Ref.{9FCD5FDF-7FCA-44C9-8938-D1894BD5801A}</w:instrText>
      </w:r>
      <w:r w:rsidR="00251523">
        <w:rPr>
          <w:rFonts w:eastAsia="宋体"/>
        </w:rPr>
        <w:fldChar w:fldCharType="separate"/>
      </w:r>
      <w:r w:rsidR="00FF56ED">
        <w:rPr>
          <w:color w:val="080000"/>
          <w:vertAlign w:val="superscript"/>
        </w:rPr>
        <w:t>[28]</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FF56ED">
        <w:rPr>
          <w:rFonts w:eastAsia="宋体"/>
        </w:rPr>
        <w:instrText xml:space="preserve"> ADDIN NE.Ref.{EE4AFEF7-4E2E-40E1-AF54-5EA988051376}</w:instrText>
      </w:r>
      <w:r w:rsidR="00251523">
        <w:rPr>
          <w:rFonts w:eastAsia="宋体"/>
        </w:rPr>
        <w:fldChar w:fldCharType="separate"/>
      </w:r>
      <w:r w:rsidR="00FF56ED">
        <w:rPr>
          <w:color w:val="080000"/>
          <w:vertAlign w:val="superscript"/>
        </w:rPr>
        <w:t>[29]</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FF56ED">
        <w:rPr>
          <w:rFonts w:eastAsia="宋体"/>
        </w:rPr>
        <w:instrText xml:space="preserve"> ADDIN NE.Ref.{36C14E53-1285-4F9D-A477-99AA5D9F54C3}</w:instrText>
      </w:r>
      <w:r w:rsidR="00251523">
        <w:rPr>
          <w:rFonts w:eastAsia="宋体"/>
        </w:rPr>
        <w:fldChar w:fldCharType="separate"/>
      </w:r>
      <w:r w:rsidR="00FF56ED">
        <w:rPr>
          <w:color w:val="080000"/>
          <w:vertAlign w:val="superscript"/>
        </w:rPr>
        <w:t>[30]</w:t>
      </w:r>
      <w:r w:rsidR="00251523">
        <w:rPr>
          <w:rFonts w:eastAsia="宋体"/>
        </w:rPr>
        <w:fldChar w:fldCharType="end"/>
      </w:r>
      <w:r w:rsidRPr="00CA64D6">
        <w:rPr>
          <w:rFonts w:eastAsia="宋体"/>
        </w:rPr>
        <w:t>、王中杰等</w:t>
      </w:r>
      <w:r w:rsidR="00251523">
        <w:rPr>
          <w:rFonts w:eastAsia="宋体"/>
        </w:rPr>
        <w:fldChar w:fldCharType="begin"/>
      </w:r>
      <w:r w:rsidR="00FF56ED">
        <w:rPr>
          <w:rFonts w:eastAsia="宋体"/>
        </w:rPr>
        <w:instrText xml:space="preserve"> ADDIN NE.Ref.{190D588D-1300-4BE7-890D-897BA6079E19}</w:instrText>
      </w:r>
      <w:r w:rsidR="00251523">
        <w:rPr>
          <w:rFonts w:eastAsia="宋体"/>
        </w:rPr>
        <w:fldChar w:fldCharType="separate"/>
      </w:r>
      <w:r w:rsidR="00FF56ED">
        <w:rPr>
          <w:color w:val="080000"/>
          <w:vertAlign w:val="superscript"/>
        </w:rPr>
        <w:t>[31]</w:t>
      </w:r>
      <w:r w:rsidR="00251523">
        <w:rPr>
          <w:rFonts w:eastAsia="宋体"/>
        </w:rPr>
        <w:fldChar w:fldCharType="end"/>
      </w:r>
      <w:r w:rsidRPr="00CA64D6">
        <w:rPr>
          <w:rFonts w:eastAsia="宋体"/>
        </w:rPr>
        <w:t>和王正成等</w:t>
      </w:r>
      <w:r w:rsidR="00251523">
        <w:rPr>
          <w:rFonts w:eastAsia="宋体"/>
        </w:rPr>
        <w:fldChar w:fldCharType="begin"/>
      </w:r>
      <w:r w:rsidR="00FF56ED">
        <w:rPr>
          <w:rFonts w:eastAsia="宋体"/>
        </w:rPr>
        <w:instrText xml:space="preserve"> ADDIN NE.Ref.{05E46856-36A9-46CA-906D-2108B4F57A0E}</w:instrText>
      </w:r>
      <w:r w:rsidR="00251523">
        <w:rPr>
          <w:rFonts w:eastAsia="宋体"/>
        </w:rPr>
        <w:fldChar w:fldCharType="separate"/>
      </w:r>
      <w:r w:rsidR="00FF56ED">
        <w:rPr>
          <w:color w:val="080000"/>
          <w:vertAlign w:val="superscript"/>
        </w:rPr>
        <w:t>[32]</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FF56ED">
        <w:rPr>
          <w:rFonts w:eastAsia="宋体"/>
        </w:rPr>
        <w:instrText xml:space="preserve"> ADDIN NE.Ref.{DFBD9B65-9E5F-4BFA-A5FC-2D9DF2A14D9F}</w:instrText>
      </w:r>
      <w:r w:rsidR="00251523">
        <w:rPr>
          <w:rFonts w:eastAsia="宋体"/>
        </w:rPr>
        <w:fldChar w:fldCharType="separate"/>
      </w:r>
      <w:r w:rsidR="00FF56ED">
        <w:rPr>
          <w:color w:val="080000"/>
          <w:vertAlign w:val="superscript"/>
        </w:rPr>
        <w:t>[33]</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3A179C5A"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FF56ED">
        <w:rPr>
          <w:rFonts w:eastAsia="宋体"/>
        </w:rPr>
        <w:instrText xml:space="preserve"> ADDIN NE.Ref.{2E7DF131-A245-4C88-82EA-1713C573DA57}</w:instrText>
      </w:r>
      <w:r w:rsidR="006E4BAE" w:rsidRPr="006E4BAE">
        <w:rPr>
          <w:rFonts w:eastAsia="宋体"/>
        </w:rPr>
        <w:fldChar w:fldCharType="separate"/>
      </w:r>
      <w:r w:rsidR="00FF56ED">
        <w:rPr>
          <w:color w:val="080000"/>
          <w:vertAlign w:val="superscript"/>
        </w:rPr>
        <w:t>[34]</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FF56ED">
        <w:rPr>
          <w:rFonts w:eastAsia="宋体"/>
        </w:rPr>
        <w:instrText xml:space="preserve"> ADDIN NE.Ref.{677F2DDF-067B-479E-B8AA-9D317FD6CE54}</w:instrText>
      </w:r>
      <w:r w:rsidR="006E4BAE" w:rsidRPr="006E4BAE">
        <w:rPr>
          <w:rFonts w:eastAsia="宋体"/>
        </w:rPr>
        <w:fldChar w:fldCharType="separate"/>
      </w:r>
      <w:r w:rsidR="00FF56ED">
        <w:rPr>
          <w:color w:val="080000"/>
          <w:vertAlign w:val="superscript"/>
        </w:rPr>
        <w:t>[35]</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FF56ED">
        <w:rPr>
          <w:rFonts w:eastAsia="宋体"/>
        </w:rPr>
        <w:instrText xml:space="preserve"> ADDIN NE.Ref.{3FF5103D-28D2-408F-A1B1-D10DBAA77ADC}</w:instrText>
      </w:r>
      <w:r w:rsidR="006E4BAE">
        <w:rPr>
          <w:rFonts w:eastAsia="宋体"/>
        </w:rPr>
        <w:fldChar w:fldCharType="separate"/>
      </w:r>
      <w:r w:rsidR="00FF56ED">
        <w:rPr>
          <w:color w:val="080000"/>
          <w:vertAlign w:val="superscript"/>
        </w:rPr>
        <w:t>[36]</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FF56ED">
        <w:rPr>
          <w:rFonts w:eastAsia="宋体"/>
        </w:rPr>
        <w:instrText xml:space="preserve"> ADDIN NE.Ref.{B7621F97-CBDD-4816-91A4-FB5B807640DE}</w:instrText>
      </w:r>
      <w:r w:rsidR="006E4BAE">
        <w:rPr>
          <w:rFonts w:eastAsia="宋体"/>
        </w:rPr>
        <w:fldChar w:fldCharType="separate"/>
      </w:r>
      <w:r w:rsidR="00FF56ED">
        <w:rPr>
          <w:color w:val="080000"/>
          <w:vertAlign w:val="superscript"/>
        </w:rPr>
        <w:t>[37]</w:t>
      </w:r>
      <w:r w:rsidR="006E4BAE">
        <w:rPr>
          <w:rFonts w:eastAsia="宋体"/>
        </w:rPr>
        <w:fldChar w:fldCharType="end"/>
      </w:r>
      <w:r w:rsidRPr="00BD4FFA">
        <w:rPr>
          <w:rFonts w:eastAsia="宋体"/>
        </w:rPr>
        <w:t>提出将全局约束与局部最优相结合的新算法，该算法首先利用全局</w:t>
      </w:r>
      <w:r w:rsidRPr="00BD4FFA">
        <w:rPr>
          <w:rFonts w:eastAsia="宋体"/>
        </w:rPr>
        <w:t>QoS</w:t>
      </w:r>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FF56ED">
        <w:rPr>
          <w:rFonts w:eastAsia="宋体"/>
        </w:rPr>
        <w:instrText xml:space="preserve"> ADDIN NE.Ref.{417AFBB4-BD5B-414C-8983-80CCFDE651F3}</w:instrText>
      </w:r>
      <w:r w:rsidR="006E4BAE">
        <w:rPr>
          <w:rFonts w:eastAsia="宋体"/>
        </w:rPr>
        <w:fldChar w:fldCharType="separate"/>
      </w:r>
      <w:r w:rsidR="00FF56ED">
        <w:rPr>
          <w:color w:val="080000"/>
          <w:vertAlign w:val="superscript"/>
        </w:rPr>
        <w:t>[38]</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FF56ED">
        <w:rPr>
          <w:rFonts w:eastAsia="宋体"/>
        </w:rPr>
        <w:instrText xml:space="preserve"> ADDIN NE.Ref.{D5C218D8-BBE0-4186-9464-ABAADADE3DE9}</w:instrText>
      </w:r>
      <w:r w:rsidR="006E4BAE">
        <w:rPr>
          <w:rFonts w:eastAsia="宋体"/>
        </w:rPr>
        <w:fldChar w:fldCharType="separate"/>
      </w:r>
      <w:r w:rsidR="00FF56ED">
        <w:rPr>
          <w:color w:val="080000"/>
          <w:vertAlign w:val="superscript"/>
        </w:rPr>
        <w:t>[39]</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FF56ED">
        <w:rPr>
          <w:rFonts w:eastAsia="宋体"/>
        </w:rPr>
        <w:instrText xml:space="preserve"> ADDIN NE.Ref.{1CF98DDB-2C85-4AF8-A143-65CD79F3730D}</w:instrText>
      </w:r>
      <w:r w:rsidR="006E4BAE">
        <w:rPr>
          <w:rFonts w:eastAsia="宋体"/>
        </w:rPr>
        <w:fldChar w:fldCharType="separate"/>
      </w:r>
      <w:r w:rsidR="00FF56ED">
        <w:rPr>
          <w:color w:val="080000"/>
          <w:vertAlign w:val="superscript"/>
        </w:rPr>
        <w:t>[40]</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FF56ED">
        <w:rPr>
          <w:rFonts w:eastAsia="宋体"/>
        </w:rPr>
        <w:instrText xml:space="preserve"> ADDIN NE.Ref.{0EB0B6DE-625E-4652-9F1C-5D17A44FA1AB}</w:instrText>
      </w:r>
      <w:r w:rsidR="006E4BAE">
        <w:rPr>
          <w:rFonts w:eastAsia="宋体"/>
        </w:rPr>
        <w:fldChar w:fldCharType="separate"/>
      </w:r>
      <w:r w:rsidR="00FF56ED">
        <w:rPr>
          <w:color w:val="080000"/>
          <w:vertAlign w:val="superscript"/>
        </w:rPr>
        <w:t>[41]</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3FFC3201" w:rsidR="00AD3A21" w:rsidRPr="00E71A77" w:rsidRDefault="005B2D17" w:rsidP="000F1BB4">
      <w:pPr>
        <w:spacing w:line="400" w:lineRule="exact"/>
        <w:ind w:firstLineChars="200" w:firstLine="480"/>
        <w:rPr>
          <w:rFonts w:eastAsia="宋体"/>
        </w:rPr>
      </w:pPr>
      <w:r w:rsidRPr="00E71A77">
        <w:rPr>
          <w:rFonts w:eastAsia="宋体"/>
        </w:rPr>
        <w:t>对于云制造的概念，目前国内外学术界还没有统一的标准化定义。</w:t>
      </w:r>
      <w:r w:rsidR="00EA585F" w:rsidRPr="00E71A77">
        <w:rPr>
          <w:rFonts w:eastAsia="宋体"/>
        </w:rPr>
        <w:t>2010</w:t>
      </w:r>
      <w:r w:rsidR="00EA585F" w:rsidRPr="00E71A77">
        <w:rPr>
          <w:rFonts w:eastAsia="宋体"/>
        </w:rPr>
        <w:t>年，李伯虎等人</w:t>
      </w:r>
      <w:r w:rsidR="00EA585F" w:rsidRPr="00E71A77">
        <w:rPr>
          <w:rFonts w:eastAsia="宋体"/>
        </w:rPr>
        <w:fldChar w:fldCharType="begin"/>
      </w:r>
      <w:r w:rsidR="00FF56ED">
        <w:rPr>
          <w:rFonts w:eastAsia="宋体"/>
        </w:rPr>
        <w:instrText xml:space="preserve"> ADDIN NE.Ref.{251C7A4D-0FDB-4897-AAB7-5CA33A3958CD}</w:instrText>
      </w:r>
      <w:r w:rsidR="00EA585F" w:rsidRPr="00E71A77">
        <w:rPr>
          <w:rFonts w:eastAsia="宋体"/>
        </w:rPr>
        <w:fldChar w:fldCharType="separate"/>
      </w:r>
      <w:r w:rsidR="00FF56ED">
        <w:rPr>
          <w:color w:val="080000"/>
          <w:vertAlign w:val="superscript"/>
        </w:rPr>
        <w:t>[3]</w:t>
      </w:r>
      <w:r w:rsidR="00EA585F" w:rsidRPr="00E71A77">
        <w:rPr>
          <w:rFonts w:eastAsia="宋体"/>
        </w:rPr>
        <w:fldChar w:fldCharType="end"/>
      </w:r>
      <w:r w:rsidR="00EA585F" w:rsidRPr="00E71A77">
        <w:rPr>
          <w:rFonts w:eastAsia="宋体"/>
        </w:rPr>
        <w:t>首次提出了云制造：即一种面向服务的网络化制造新模式，它融合</w:t>
      </w:r>
      <w:r w:rsidR="00196339" w:rsidRPr="00E71A77">
        <w:rPr>
          <w:rFonts w:eastAsia="宋体"/>
        </w:rPr>
        <w:t>并发展</w:t>
      </w:r>
      <w:r w:rsidR="00EA585F" w:rsidRPr="00E71A77">
        <w:rPr>
          <w:rFonts w:eastAsia="宋体"/>
        </w:rPr>
        <w:t>了现有制造业信息化</w:t>
      </w:r>
      <w:r w:rsidR="00196339" w:rsidRPr="00E71A77">
        <w:rPr>
          <w:rFonts w:eastAsia="宋体"/>
        </w:rPr>
        <w:t>、制造数字化</w:t>
      </w:r>
      <w:r w:rsidR="00EA585F" w:rsidRPr="00E71A77">
        <w:rPr>
          <w:rFonts w:eastAsia="宋体"/>
        </w:rPr>
        <w:t>、云计算、物联网、语义</w:t>
      </w:r>
      <w:r w:rsidR="00EA585F" w:rsidRPr="00E71A77">
        <w:rPr>
          <w:rFonts w:eastAsia="宋体"/>
        </w:rPr>
        <w:t>Web</w:t>
      </w:r>
      <w:r w:rsidR="00EA585F" w:rsidRPr="00E71A77">
        <w:rPr>
          <w:rFonts w:eastAsia="宋体"/>
        </w:rPr>
        <w:t>、</w:t>
      </w:r>
      <w:r w:rsidR="00196339" w:rsidRPr="00E71A77">
        <w:rPr>
          <w:rFonts w:eastAsia="宋体"/>
        </w:rPr>
        <w:t>服务计算、</w:t>
      </w:r>
      <w:r w:rsidR="00EA585F" w:rsidRPr="00E71A77">
        <w:rPr>
          <w:rFonts w:eastAsia="宋体"/>
        </w:rPr>
        <w:t>效用计算等技术，通过对现有网络化制造与服务技术</w:t>
      </w:r>
      <w:r w:rsidR="00C231B6" w:rsidRPr="00E71A77">
        <w:rPr>
          <w:rFonts w:eastAsia="宋体"/>
        </w:rPr>
        <w:t>——</w:t>
      </w:r>
      <w:r w:rsidR="00EA585F" w:rsidRPr="00E71A77">
        <w:rPr>
          <w:rFonts w:eastAsia="宋体"/>
        </w:rPr>
        <w:t>制造网格</w:t>
      </w:r>
      <w:r w:rsidR="00196339" w:rsidRPr="00E71A77">
        <w:rPr>
          <w:rFonts w:eastAsia="宋体"/>
        </w:rPr>
        <w:fldChar w:fldCharType="begin"/>
      </w:r>
      <w:r w:rsidR="00FF56ED">
        <w:rPr>
          <w:rFonts w:eastAsia="宋体"/>
        </w:rPr>
        <w:instrText xml:space="preserve"> ADDIN NE.Ref.{FE210DB1-251D-43F7-B3E8-3FF49A4D0786}</w:instrText>
      </w:r>
      <w:r w:rsidR="00196339" w:rsidRPr="00E71A77">
        <w:rPr>
          <w:rFonts w:eastAsia="宋体"/>
        </w:rPr>
        <w:fldChar w:fldCharType="separate"/>
      </w:r>
      <w:r w:rsidR="00FF56ED">
        <w:rPr>
          <w:color w:val="080000"/>
          <w:vertAlign w:val="superscript"/>
        </w:rPr>
        <w:t>[42, 43]</w:t>
      </w:r>
      <w:r w:rsidR="00196339" w:rsidRPr="00E71A77">
        <w:rPr>
          <w:rFonts w:eastAsia="宋体"/>
        </w:rPr>
        <w:fldChar w:fldCharType="end"/>
      </w:r>
      <w:r w:rsidR="00EA585F" w:rsidRPr="00E71A77">
        <w:rPr>
          <w:rFonts w:eastAsia="宋体"/>
        </w:rPr>
        <w:t>、敏捷制造</w:t>
      </w:r>
      <w:r w:rsidR="00196339" w:rsidRPr="00E71A77">
        <w:rPr>
          <w:rFonts w:eastAsia="宋体"/>
        </w:rPr>
        <w:fldChar w:fldCharType="begin"/>
      </w:r>
      <w:r w:rsidR="00FF56ED">
        <w:rPr>
          <w:rFonts w:eastAsia="宋体"/>
        </w:rPr>
        <w:instrText xml:space="preserve"> ADDIN NE.Ref.{AAD89512-6F9F-4BDA-9A3C-9CEBCB9C7910}</w:instrText>
      </w:r>
      <w:r w:rsidR="00196339" w:rsidRPr="00E71A77">
        <w:rPr>
          <w:rFonts w:eastAsia="宋体"/>
        </w:rPr>
        <w:fldChar w:fldCharType="separate"/>
      </w:r>
      <w:r w:rsidR="00FF56ED">
        <w:rPr>
          <w:color w:val="080000"/>
          <w:vertAlign w:val="superscript"/>
        </w:rPr>
        <w:t>[44, 45]</w:t>
      </w:r>
      <w:r w:rsidR="00196339" w:rsidRPr="00E71A77">
        <w:rPr>
          <w:rFonts w:eastAsia="宋体"/>
        </w:rPr>
        <w:fldChar w:fldCharType="end"/>
      </w:r>
      <w:r w:rsidR="00EA585F" w:rsidRPr="00E71A77">
        <w:rPr>
          <w:rFonts w:eastAsia="宋体"/>
        </w:rPr>
        <w:t>、计算机集成制造</w:t>
      </w:r>
      <w:r w:rsidR="00196339" w:rsidRPr="00E71A77">
        <w:rPr>
          <w:rFonts w:eastAsia="宋体"/>
        </w:rPr>
        <w:fldChar w:fldCharType="begin"/>
      </w:r>
      <w:r w:rsidR="00FF56ED">
        <w:rPr>
          <w:rFonts w:eastAsia="宋体"/>
        </w:rPr>
        <w:instrText xml:space="preserve"> ADDIN NE.Ref.{AA02D484-F6E5-4179-BFD6-7744AD56F89D}</w:instrText>
      </w:r>
      <w:r w:rsidR="00196339" w:rsidRPr="00E71A77">
        <w:rPr>
          <w:rFonts w:eastAsia="宋体"/>
        </w:rPr>
        <w:fldChar w:fldCharType="separate"/>
      </w:r>
      <w:r w:rsidR="00FF56ED">
        <w:rPr>
          <w:color w:val="080000"/>
          <w:vertAlign w:val="superscript"/>
        </w:rPr>
        <w:t>[46, 47]</w:t>
      </w:r>
      <w:r w:rsidR="00196339" w:rsidRPr="00E71A77">
        <w:rPr>
          <w:rFonts w:eastAsia="宋体"/>
        </w:rPr>
        <w:fldChar w:fldCharType="end"/>
      </w:r>
      <w:r w:rsidR="00EA585F" w:rsidRPr="00E71A77">
        <w:rPr>
          <w:rFonts w:eastAsia="宋体"/>
        </w:rPr>
        <w:t>等进行延伸和变革，</w:t>
      </w:r>
      <w:r w:rsidR="006765F6" w:rsidRPr="00E71A77">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71A77">
        <w:rPr>
          <w:rFonts w:eastAsia="宋体"/>
        </w:rPr>
        <w:t>2011</w:t>
      </w:r>
      <w:r w:rsidR="00353A62" w:rsidRPr="00E71A77">
        <w:rPr>
          <w:rFonts w:eastAsia="宋体"/>
        </w:rPr>
        <w:t>年</w:t>
      </w:r>
      <w:r w:rsidR="00EA585F" w:rsidRPr="00E71A77">
        <w:rPr>
          <w:rFonts w:eastAsia="宋体"/>
        </w:rPr>
        <w:t>，李伯虎等人</w:t>
      </w:r>
      <w:r w:rsidR="00196339" w:rsidRPr="00E71A77">
        <w:rPr>
          <w:rFonts w:eastAsia="宋体"/>
        </w:rPr>
        <w:fldChar w:fldCharType="begin"/>
      </w:r>
      <w:r w:rsidR="00FF56ED">
        <w:rPr>
          <w:rFonts w:eastAsia="宋体"/>
        </w:rPr>
        <w:instrText xml:space="preserve"> ADDIN NE.Ref.{D477E226-72D9-441B-B8E4-146EB2C9257F}</w:instrText>
      </w:r>
      <w:r w:rsidR="00196339" w:rsidRPr="00E71A77">
        <w:rPr>
          <w:rFonts w:eastAsia="宋体"/>
        </w:rPr>
        <w:fldChar w:fldCharType="separate"/>
      </w:r>
      <w:r w:rsidR="00FF56ED">
        <w:rPr>
          <w:color w:val="080000"/>
          <w:vertAlign w:val="superscript"/>
        </w:rPr>
        <w:t>[2, 48]</w:t>
      </w:r>
      <w:r w:rsidR="00196339" w:rsidRPr="00E71A77">
        <w:rPr>
          <w:rFonts w:eastAsia="宋体"/>
        </w:rPr>
        <w:fldChar w:fldCharType="end"/>
      </w:r>
      <w:r w:rsidR="00EA585F" w:rsidRPr="00E71A77">
        <w:rPr>
          <w:rFonts w:eastAsia="宋体"/>
        </w:rPr>
        <w:t>进一步论述了云制造，认为云制造是建立在云计算所提供服务模式的基础上，</w:t>
      </w:r>
      <w:r w:rsidR="00353A62" w:rsidRPr="00E71A77">
        <w:rPr>
          <w:rFonts w:eastAsia="宋体"/>
        </w:rPr>
        <w:t>对云计算服务模式进行</w:t>
      </w:r>
      <w:r w:rsidR="00EA585F" w:rsidRPr="00E71A77">
        <w:rPr>
          <w:rFonts w:eastAsia="宋体"/>
        </w:rPr>
        <w:t>延伸和发展，这些模式包括平台即服务</w:t>
      </w:r>
      <w:r w:rsidR="00EA585F" w:rsidRPr="00E71A77">
        <w:rPr>
          <w:rFonts w:eastAsia="宋体"/>
        </w:rPr>
        <w:t>(Platform</w:t>
      </w:r>
      <w:r w:rsidR="00FF2201" w:rsidRPr="00E71A77">
        <w:rPr>
          <w:rFonts w:eastAsia="宋体"/>
        </w:rPr>
        <w:t xml:space="preserve"> as a</w:t>
      </w:r>
      <w:r w:rsidR="00EA585F" w:rsidRPr="00E71A77">
        <w:rPr>
          <w:rFonts w:eastAsia="宋体"/>
        </w:rPr>
        <w:t xml:space="preserve"> Service</w:t>
      </w:r>
      <w:r w:rsidR="00EA585F" w:rsidRPr="00E71A77">
        <w:rPr>
          <w:rFonts w:eastAsia="宋体"/>
        </w:rPr>
        <w:t>，</w:t>
      </w:r>
      <w:r w:rsidR="00EA585F" w:rsidRPr="00E71A77">
        <w:rPr>
          <w:rFonts w:eastAsia="宋体"/>
        </w:rPr>
        <w:t>PaaS)</w:t>
      </w:r>
      <w:r w:rsidR="00EA585F" w:rsidRPr="00E71A77">
        <w:rPr>
          <w:rFonts w:eastAsia="宋体"/>
        </w:rPr>
        <w:t>、服务基础设施</w:t>
      </w:r>
      <w:r w:rsidR="00EA585F" w:rsidRPr="00E71A77">
        <w:rPr>
          <w:rFonts w:eastAsia="宋体"/>
        </w:rPr>
        <w:t>(Infrastructure as a Service</w:t>
      </w:r>
      <w:r w:rsidR="00EA585F" w:rsidRPr="00E71A77">
        <w:rPr>
          <w:rFonts w:eastAsia="宋体"/>
        </w:rPr>
        <w:t>，</w:t>
      </w:r>
      <w:r w:rsidR="00EA585F" w:rsidRPr="00E71A77">
        <w:rPr>
          <w:rFonts w:eastAsia="宋体"/>
        </w:rPr>
        <w:t>IaaS)</w:t>
      </w:r>
      <w:r w:rsidR="00EA585F" w:rsidRPr="00E71A77">
        <w:rPr>
          <w:rFonts w:eastAsia="宋体"/>
        </w:rPr>
        <w:t>和软件即服务</w:t>
      </w:r>
      <w:r w:rsidR="00EA585F" w:rsidRPr="00E71A77">
        <w:rPr>
          <w:rFonts w:eastAsia="宋体"/>
        </w:rPr>
        <w:t>(Software as a Service</w:t>
      </w:r>
      <w:r w:rsidR="00EA585F" w:rsidRPr="00E71A77">
        <w:rPr>
          <w:rFonts w:eastAsia="宋体"/>
        </w:rPr>
        <w:t>，</w:t>
      </w:r>
      <w:r w:rsidR="00EA585F" w:rsidRPr="00E71A77">
        <w:rPr>
          <w:rFonts w:eastAsia="宋体"/>
        </w:rPr>
        <w:t>SaaS)</w:t>
      </w:r>
      <w:r w:rsidR="00EA585F" w:rsidRPr="00E71A77">
        <w:rPr>
          <w:rFonts w:eastAsia="宋体"/>
        </w:rPr>
        <w:t>，随后杨海成</w:t>
      </w:r>
      <w:r w:rsidR="00196339" w:rsidRPr="00E71A77">
        <w:rPr>
          <w:rFonts w:eastAsia="宋体"/>
        </w:rPr>
        <w:fldChar w:fldCharType="begin"/>
      </w:r>
      <w:r w:rsidR="00FF56ED">
        <w:rPr>
          <w:rFonts w:eastAsia="宋体"/>
        </w:rPr>
        <w:instrText xml:space="preserve"> ADDIN NE.Ref.{A017F387-8CF4-4EB6-B976-A09BFDA1E1FD}</w:instrText>
      </w:r>
      <w:r w:rsidR="00196339" w:rsidRPr="00E71A77">
        <w:rPr>
          <w:rFonts w:eastAsia="宋体"/>
        </w:rPr>
        <w:fldChar w:fldCharType="separate"/>
      </w:r>
      <w:r w:rsidR="00FF56ED">
        <w:rPr>
          <w:color w:val="080000"/>
          <w:vertAlign w:val="superscript"/>
        </w:rPr>
        <w:t>[49]</w:t>
      </w:r>
      <w:r w:rsidR="00196339" w:rsidRPr="00E71A77">
        <w:rPr>
          <w:rFonts w:eastAsia="宋体"/>
        </w:rPr>
        <w:fldChar w:fldCharType="end"/>
      </w:r>
      <w:r w:rsidR="00AE46C2" w:rsidRPr="00E71A77">
        <w:rPr>
          <w:rFonts w:eastAsia="宋体"/>
        </w:rPr>
        <w:t>进一步</w:t>
      </w:r>
      <w:r w:rsidR="00D4515D" w:rsidRPr="00E71A77">
        <w:rPr>
          <w:rFonts w:eastAsia="宋体"/>
        </w:rPr>
        <w:t>指出云制造意义在于通过采取云计算、无线射频识别技术（</w:t>
      </w:r>
      <w:r w:rsidR="00D4515D" w:rsidRPr="00E71A77">
        <w:rPr>
          <w:rFonts w:eastAsia="宋体"/>
        </w:rPr>
        <w:t>Radio Frequency Identification Devices</w:t>
      </w:r>
      <w:r w:rsidR="00D4515D" w:rsidRPr="00E71A77">
        <w:rPr>
          <w:rFonts w:eastAsia="宋体"/>
        </w:rPr>
        <w:t>，简称</w:t>
      </w:r>
      <w:r w:rsidR="00D4515D" w:rsidRPr="00E71A77">
        <w:rPr>
          <w:rFonts w:eastAsia="宋体"/>
        </w:rPr>
        <w:t>“RFID”</w:t>
      </w:r>
      <w:r w:rsidR="00D4515D" w:rsidRPr="00E71A77">
        <w:rPr>
          <w:rFonts w:eastAsia="宋体"/>
        </w:rPr>
        <w:t>）等当代前沿理念和技术，</w:t>
      </w:r>
      <w:r w:rsidR="00EA585F" w:rsidRPr="00E71A77">
        <w:rPr>
          <w:rFonts w:eastAsia="宋体"/>
        </w:rPr>
        <w:t>把</w:t>
      </w:r>
      <w:r w:rsidR="00EA585F" w:rsidRPr="00E71A77">
        <w:rPr>
          <w:rFonts w:eastAsia="宋体"/>
        </w:rPr>
        <w:t>“</w:t>
      </w:r>
      <w:r w:rsidR="00EA585F" w:rsidRPr="00E71A77">
        <w:rPr>
          <w:rFonts w:eastAsia="宋体"/>
        </w:rPr>
        <w:t>软件即服务</w:t>
      </w:r>
      <w:r w:rsidR="00AA24CE" w:rsidRPr="00E71A77">
        <w:rPr>
          <w:rFonts w:eastAsia="宋体"/>
        </w:rPr>
        <w:t>”</w:t>
      </w:r>
      <w:r w:rsidR="002F0A5D" w:rsidRPr="00E71A77">
        <w:rPr>
          <w:rFonts w:eastAsia="宋体"/>
        </w:rPr>
        <w:t>（</w:t>
      </w:r>
      <w:r w:rsidR="002F0A5D" w:rsidRPr="00E71A77">
        <w:rPr>
          <w:rFonts w:eastAsia="宋体"/>
        </w:rPr>
        <w:t>Software as a Service</w:t>
      </w:r>
      <w:r w:rsidR="002F0A5D" w:rsidRPr="00E71A77">
        <w:rPr>
          <w:rFonts w:eastAsia="宋体"/>
        </w:rPr>
        <w:t>，简称</w:t>
      </w:r>
      <w:r w:rsidR="002F0A5D" w:rsidRPr="00E71A77">
        <w:rPr>
          <w:rFonts w:eastAsia="宋体"/>
        </w:rPr>
        <w:t>“SaaS”</w:t>
      </w:r>
      <w:r w:rsidR="002F0A5D" w:rsidRPr="00E71A77">
        <w:rPr>
          <w:rFonts w:eastAsia="宋体"/>
        </w:rPr>
        <w:t>）</w:t>
      </w:r>
      <w:r w:rsidR="00EA585F" w:rsidRPr="00E71A77">
        <w:rPr>
          <w:rFonts w:eastAsia="宋体"/>
        </w:rPr>
        <w:t>的理念拓展至</w:t>
      </w:r>
      <w:r w:rsidR="00EA585F" w:rsidRPr="00E71A77">
        <w:rPr>
          <w:rFonts w:eastAsia="宋体"/>
        </w:rPr>
        <w:t>“</w:t>
      </w:r>
      <w:r w:rsidR="00EA585F" w:rsidRPr="00E71A77">
        <w:rPr>
          <w:rFonts w:eastAsia="宋体"/>
        </w:rPr>
        <w:t>制造即服务</w:t>
      </w:r>
      <w:r w:rsidR="00AA24CE" w:rsidRPr="00E71A77">
        <w:rPr>
          <w:rFonts w:eastAsia="宋体"/>
        </w:rPr>
        <w:t>”</w:t>
      </w:r>
      <w:r w:rsidR="002F0A5D" w:rsidRPr="00E71A77">
        <w:rPr>
          <w:rFonts w:eastAsia="宋体"/>
        </w:rPr>
        <w:t>（</w:t>
      </w:r>
      <w:r w:rsidR="002F0A5D" w:rsidRPr="00E71A77">
        <w:rPr>
          <w:rFonts w:eastAsia="宋体"/>
        </w:rPr>
        <w:t>Manufacturing as a Service</w:t>
      </w:r>
      <w:r w:rsidR="002F0A5D" w:rsidRPr="00E71A77">
        <w:rPr>
          <w:rFonts w:eastAsia="宋体"/>
        </w:rPr>
        <w:t>，简称</w:t>
      </w:r>
      <w:r w:rsidR="002F0A5D" w:rsidRPr="00E71A77">
        <w:rPr>
          <w:rFonts w:eastAsia="宋体"/>
        </w:rPr>
        <w:t>“MaaS”</w:t>
      </w:r>
      <w:r w:rsidR="002F0A5D" w:rsidRPr="00E71A77">
        <w:rPr>
          <w:rFonts w:eastAsia="宋体"/>
        </w:rPr>
        <w:t>）</w:t>
      </w:r>
      <w:r w:rsidR="00EA585F" w:rsidRPr="00E71A77">
        <w:rPr>
          <w:rFonts w:eastAsia="宋体"/>
        </w:rPr>
        <w:t>，丰富和拓展了云计算的资源共享内容、服务模式和</w:t>
      </w:r>
      <w:r w:rsidR="003044A4" w:rsidRPr="00E71A77">
        <w:rPr>
          <w:rFonts w:eastAsia="宋体"/>
        </w:rPr>
        <w:t>技术，从此拉开了云制造服务管理研究的序幕，使制造业在海量、复杂的网络资源的支持下，为产品提供低成本、高附加值和全球化的服务。</w:t>
      </w:r>
      <w:r w:rsidR="003044A4" w:rsidRPr="00E71A77">
        <w:rPr>
          <w:rFonts w:eastAsia="宋体"/>
        </w:rPr>
        <w:t>Breiter</w:t>
      </w:r>
      <w:r w:rsidR="003044A4" w:rsidRPr="00E71A77">
        <w:rPr>
          <w:rFonts w:eastAsia="宋体"/>
        </w:rPr>
        <w:t>等</w:t>
      </w:r>
      <w:r w:rsidR="003044A4" w:rsidRPr="00E71A77">
        <w:rPr>
          <w:rFonts w:eastAsia="宋体"/>
        </w:rPr>
        <w:fldChar w:fldCharType="begin"/>
      </w:r>
      <w:r w:rsidR="00FF56ED">
        <w:rPr>
          <w:rFonts w:eastAsia="宋体"/>
        </w:rPr>
        <w:instrText xml:space="preserve"> ADDIN NE.Ref.{FD9C8D17-7210-4E7D-9679-A22EF507A4E7}</w:instrText>
      </w:r>
      <w:r w:rsidR="003044A4" w:rsidRPr="00E71A77">
        <w:rPr>
          <w:rFonts w:eastAsia="宋体"/>
        </w:rPr>
        <w:fldChar w:fldCharType="separate"/>
      </w:r>
      <w:r w:rsidR="00FF56ED">
        <w:rPr>
          <w:color w:val="080000"/>
          <w:vertAlign w:val="superscript"/>
        </w:rPr>
        <w:t>[50]</w:t>
      </w:r>
      <w:r w:rsidR="003044A4" w:rsidRPr="00E71A77">
        <w:rPr>
          <w:rFonts w:eastAsia="宋体"/>
        </w:rPr>
        <w:fldChar w:fldCharType="end"/>
      </w:r>
      <w:r w:rsidR="003044A4" w:rsidRPr="00E71A77">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Pr="00E71A77" w:rsidRDefault="00B92C15" w:rsidP="00E71A77">
      <w:pPr>
        <w:spacing w:line="400" w:lineRule="exact"/>
        <w:ind w:firstLineChars="200" w:firstLine="480"/>
        <w:rPr>
          <w:rFonts w:eastAsia="宋体"/>
          <w:color w:val="454545"/>
        </w:rPr>
      </w:pPr>
      <w:r w:rsidRPr="00E71A77">
        <w:rPr>
          <w:rFonts w:eastAsia="宋体"/>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E71A77">
        <w:rPr>
          <w:rFonts w:eastAsia="宋体"/>
          <w:color w:val="454545"/>
          <w:shd w:val="clear" w:color="auto" w:fill="FFFFFF"/>
        </w:rPr>
        <w:lastRenderedPageBreak/>
        <w:t>人来完成，也就是说，目前网上的信息是人所能理解的信息，而不是机器所能理解的信息。</w:t>
      </w:r>
    </w:p>
    <w:p w14:paraId="66D08792" w14:textId="402A7038" w:rsidR="00B92C15" w:rsidRPr="00E71A77" w:rsidRDefault="00B92C15" w:rsidP="00E71A77">
      <w:pPr>
        <w:spacing w:line="400" w:lineRule="exact"/>
        <w:ind w:firstLineChars="200" w:firstLine="480"/>
        <w:rPr>
          <w:rFonts w:eastAsia="宋体"/>
        </w:rPr>
      </w:pPr>
      <w:r w:rsidRPr="00E71A77">
        <w:rPr>
          <w:rFonts w:eastAsia="宋体"/>
          <w:color w:val="454545"/>
          <w:shd w:val="clear" w:color="auto" w:fill="FFFFFF"/>
        </w:rPr>
        <w:t>虽然</w:t>
      </w:r>
      <w:r w:rsidRPr="00E71A77">
        <w:rPr>
          <w:rFonts w:eastAsia="宋体"/>
          <w:color w:val="454545"/>
          <w:shd w:val="clear" w:color="auto" w:fill="FFFFFF"/>
        </w:rPr>
        <w:t>Internet</w:t>
      </w:r>
      <w:r w:rsidRPr="00E71A77">
        <w:rPr>
          <w:rFonts w:eastAsia="宋体"/>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1A77">
        <w:rPr>
          <w:rFonts w:eastAsia="宋体"/>
          <w:color w:val="454545"/>
          <w:shd w:val="clear" w:color="auto" w:fill="FFFFFF"/>
        </w:rPr>
        <w:t>“</w:t>
      </w:r>
      <w:r w:rsidRPr="00E71A77">
        <w:rPr>
          <w:rFonts w:eastAsia="宋体"/>
          <w:color w:val="454545"/>
          <w:shd w:val="clear" w:color="auto" w:fill="FFFFFF"/>
        </w:rPr>
        <w:t>理解</w:t>
      </w:r>
      <w:r w:rsidRPr="00E71A77">
        <w:rPr>
          <w:rFonts w:eastAsia="宋体"/>
          <w:color w:val="454545"/>
          <w:shd w:val="clear" w:color="auto" w:fill="FFFFFF"/>
        </w:rPr>
        <w:t>”</w:t>
      </w:r>
      <w:r w:rsidRPr="00E71A77">
        <w:rPr>
          <w:rFonts w:eastAsia="宋体"/>
          <w:color w:val="454545"/>
          <w:shd w:val="clear" w:color="auto" w:fill="FFFFFF"/>
        </w:rPr>
        <w:t>这些信息，并在</w:t>
      </w:r>
      <w:r w:rsidRPr="00E71A77">
        <w:rPr>
          <w:rFonts w:eastAsia="宋体"/>
          <w:color w:val="454545"/>
          <w:shd w:val="clear" w:color="auto" w:fill="FFFFFF"/>
        </w:rPr>
        <w:t>“</w:t>
      </w:r>
      <w:r w:rsidRPr="00E71A77">
        <w:rPr>
          <w:rFonts w:eastAsia="宋体"/>
          <w:color w:val="454545"/>
          <w:shd w:val="clear" w:color="auto" w:fill="FFFFFF"/>
        </w:rPr>
        <w:t>理解</w:t>
      </w:r>
      <w:r w:rsidRPr="00E71A77">
        <w:rPr>
          <w:rFonts w:eastAsia="宋体"/>
          <w:color w:val="454545"/>
          <w:shd w:val="clear" w:color="auto" w:fill="FFFFFF"/>
        </w:rPr>
        <w:t>”</w:t>
      </w:r>
      <w:r w:rsidRPr="00E71A77">
        <w:rPr>
          <w:rFonts w:eastAsia="宋体"/>
          <w:color w:val="454545"/>
          <w:shd w:val="clear" w:color="auto" w:fill="FFFFFF"/>
        </w:rPr>
        <w:t>的前提下更好地处理和利用这些信息。</w:t>
      </w:r>
      <w:r w:rsidRPr="00E71A77">
        <w:rPr>
          <w:rFonts w:eastAsia="宋体"/>
          <w:color w:val="454545"/>
          <w:shd w:val="clear" w:color="auto" w:fill="FFFFFF"/>
        </w:rPr>
        <w:t>WWW</w:t>
      </w:r>
      <w:r w:rsidRPr="00E71A77">
        <w:rPr>
          <w:rFonts w:eastAsia="宋体"/>
          <w:color w:val="454545"/>
          <w:shd w:val="clear" w:color="auto" w:fill="FFFFFF"/>
        </w:rPr>
        <w:t>的发明者</w:t>
      </w:r>
      <w:r w:rsidRPr="00E71A77">
        <w:rPr>
          <w:rFonts w:eastAsia="宋体"/>
          <w:color w:val="454545"/>
          <w:shd w:val="clear" w:color="auto" w:fill="FFFFFF"/>
        </w:rPr>
        <w:t>Tim Berners-Lee</w:t>
      </w:r>
      <w:r w:rsidRPr="00E71A77">
        <w:rPr>
          <w:rFonts w:eastAsia="宋体"/>
          <w:color w:val="454545"/>
          <w:shd w:val="clear" w:color="auto" w:fill="FFFFFF"/>
        </w:rPr>
        <w:t>描述了在现有</w:t>
      </w:r>
      <w:r w:rsidRPr="00E71A77">
        <w:rPr>
          <w:rFonts w:eastAsia="宋体"/>
          <w:color w:val="454545"/>
          <w:shd w:val="clear" w:color="auto" w:fill="FFFFFF"/>
        </w:rPr>
        <w:t>Web</w:t>
      </w:r>
      <w:r w:rsidRPr="00E71A77">
        <w:rPr>
          <w:rFonts w:eastAsia="宋体"/>
          <w:color w:val="454545"/>
          <w:shd w:val="clear" w:color="auto" w:fill="FFFFFF"/>
        </w:rPr>
        <w:t>的基础上建设下一代</w:t>
      </w:r>
      <w:r w:rsidRPr="00E71A77">
        <w:rPr>
          <w:rFonts w:eastAsia="宋体"/>
          <w:color w:val="454545"/>
          <w:shd w:val="clear" w:color="auto" w:fill="FFFFFF"/>
        </w:rPr>
        <w:t>Web</w:t>
      </w:r>
      <w:r w:rsidRPr="00E71A77">
        <w:rPr>
          <w:rFonts w:eastAsia="宋体"/>
          <w:color w:val="454545"/>
          <w:shd w:val="clear" w:color="auto" w:fill="FFFFFF"/>
        </w:rPr>
        <w:t>的蓝图</w:t>
      </w:r>
      <w:r w:rsidRPr="00E71A77">
        <w:rPr>
          <w:rFonts w:eastAsia="宋体"/>
          <w:color w:val="454545"/>
          <w:shd w:val="clear" w:color="auto" w:fill="FFFFFF"/>
        </w:rPr>
        <w:t>——</w:t>
      </w:r>
      <w:r w:rsidRPr="00E71A77">
        <w:rPr>
          <w:rFonts w:eastAsia="宋体"/>
          <w:color w:val="454545"/>
          <w:shd w:val="clear" w:color="auto" w:fill="FFFFFF"/>
        </w:rPr>
        <w:t>语义</w:t>
      </w:r>
      <w:r w:rsidRPr="00E71A77">
        <w:rPr>
          <w:rFonts w:eastAsia="宋体"/>
          <w:color w:val="454545"/>
          <w:shd w:val="clear" w:color="auto" w:fill="FFFFFF"/>
        </w:rPr>
        <w:t>Web(Semantic Web)</w:t>
      </w:r>
      <w:r w:rsidRPr="00E71A77">
        <w:rPr>
          <w:rFonts w:eastAsia="宋体"/>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rPr>
          <w:rFonts w:eastAsia="宋体"/>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r w:rsidR="006D3DCC" w:rsidRPr="006D3DCC">
        <w:rPr>
          <w:rFonts w:eastAsia="宋体"/>
        </w:rPr>
        <w:t>Ontolingua</w:t>
      </w:r>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2D6BEAEB" w:rsidR="00686F55" w:rsidRPr="00686F55" w:rsidRDefault="00AD04DD" w:rsidP="00686F55">
      <w:pPr>
        <w:pStyle w:val="3"/>
      </w:pPr>
      <w:r>
        <w:rPr>
          <w:rFonts w:hint="eastAsia"/>
        </w:rPr>
        <w:lastRenderedPageBreak/>
        <w:t>2.2.2</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6C3DAC2A" w:rsidR="00860A1C" w:rsidRPr="006C4BF5" w:rsidRDefault="00860A1C" w:rsidP="006C4BF5">
      <w:pPr>
        <w:widowControl w:val="0"/>
        <w:spacing w:line="400" w:lineRule="exact"/>
        <w:ind w:firstLineChars="200" w:firstLine="480"/>
        <w:jc w:val="both"/>
        <w:rPr>
          <w:rFonts w:eastAsia="宋体"/>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FF56ED">
        <w:rPr>
          <w:rFonts w:eastAsia="宋体"/>
        </w:rPr>
        <w:fldChar w:fldCharType="begin"/>
      </w:r>
      <w:r w:rsidR="00FF56ED">
        <w:rPr>
          <w:rFonts w:eastAsia="宋体"/>
        </w:rPr>
        <w:instrText xml:space="preserve"> ADDIN NE.Ref.{06B9AAA1-6577-4867-8D60-CC7BEFFE83BB}</w:instrText>
      </w:r>
      <w:r w:rsidR="00FF56ED">
        <w:rPr>
          <w:rFonts w:eastAsia="宋体"/>
        </w:rPr>
        <w:fldChar w:fldCharType="separate"/>
      </w:r>
      <w:r w:rsidR="00FF56ED">
        <w:rPr>
          <w:color w:val="080000"/>
          <w:vertAlign w:val="superscript"/>
        </w:rPr>
        <w:t>[51]</w:t>
      </w:r>
      <w:r w:rsidR="00FF56ED">
        <w:rPr>
          <w:rFonts w:eastAsia="宋体"/>
        </w:rPr>
        <w:fldChar w:fldCharType="end"/>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3187BA37" w:rsidR="00DD4345" w:rsidRDefault="00B47851" w:rsidP="001F59A5">
      <w:pPr>
        <w:jc w:val="center"/>
        <w:rPr>
          <w:rFonts w:eastAsia="宋体"/>
        </w:rPr>
      </w:pPr>
      <w:r>
        <w:rPr>
          <w:rFonts w:eastAsia="宋体"/>
          <w:noProof/>
        </w:rPr>
        <mc:AlternateContent>
          <mc:Choice Requires="wpc">
            <w:drawing>
              <wp:inline distT="0" distB="0" distL="0" distR="0" wp14:anchorId="3EFF9F8E" wp14:editId="0F004CF3">
                <wp:extent cx="3009900" cy="847725"/>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276225" y="247651"/>
                            <a:ext cx="704850" cy="4191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ED5F2B" w14:textId="309F9457" w:rsidR="00B47851" w:rsidRPr="00B47851" w:rsidRDefault="00B47851" w:rsidP="00B47851">
                              <w:pPr>
                                <w:jc w:val="center"/>
                                <w:rPr>
                                  <w:color w:val="000000" w:themeColor="text1"/>
                                  <w:sz w:val="21"/>
                                  <w:szCs w:val="21"/>
                                </w:rPr>
                              </w:pPr>
                              <w:r w:rsidRPr="00B47851">
                                <w:rPr>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1895475" y="219076"/>
                            <a:ext cx="790575" cy="46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63BA23" w14:textId="0D8DB194" w:rsidR="00B47851" w:rsidRPr="00B47851" w:rsidRDefault="00B47851" w:rsidP="00B47851">
                              <w:pPr>
                                <w:jc w:val="center"/>
                                <w:rPr>
                                  <w:color w:val="000000" w:themeColor="text1"/>
                                </w:rPr>
                              </w:pPr>
                              <w:r w:rsidRPr="00B47851">
                                <w:rPr>
                                  <w:rFonts w:hint="eastAsia"/>
                                  <w:color w:val="000000" w:themeColor="text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stCxn id="39" idx="6"/>
                          <a:endCxn id="40" idx="1"/>
                        </wps:cNvCnPr>
                        <wps:spPr>
                          <a:xfrm flipV="1">
                            <a:off x="981075" y="452439"/>
                            <a:ext cx="914400" cy="476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文本框 42"/>
                        <wps:cNvSpPr txBox="1"/>
                        <wps:spPr>
                          <a:xfrm>
                            <a:off x="1314449" y="209550"/>
                            <a:ext cx="274320" cy="428625"/>
                          </a:xfrm>
                          <a:prstGeom prst="rect">
                            <a:avLst/>
                          </a:prstGeom>
                          <a:noFill/>
                          <a:ln w="6350">
                            <a:noFill/>
                          </a:ln>
                        </wps:spPr>
                        <wps:txbx>
                          <w:txbxContent>
                            <w:p w14:paraId="1E4C25CD" w14:textId="6A52F4C6" w:rsidR="00692FA4" w:rsidRPr="00692FA4" w:rsidRDefault="00692FA4">
                              <w:r w:rsidRPr="00692FA4">
                                <w:rPr>
                                  <w:rFonts w:hint="eastAsia"/>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EFF9F8E" id="画布 38" o:spid="_x0000_s1026" editas="canvas" style="width:237pt;height:66.75pt;mso-position-horizontal-relative:char;mso-position-vertical-relative:line" coordsize="30099,8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0099;height:8477;visibility:visible;mso-wrap-style:square">
                  <v:fill o:detectmouseclick="t"/>
                  <v:path o:connecttype="none"/>
                </v:shape>
                <v:oval id="椭圆 39" o:spid="_x0000_s1028" style="position:absolute;left:2762;top:2476;width:7048;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9ED5F2B" w14:textId="309F9457" w:rsidR="00B47851" w:rsidRPr="00B47851" w:rsidRDefault="00B47851" w:rsidP="00B47851">
                        <w:pPr>
                          <w:jc w:val="center"/>
                          <w:rPr>
                            <w:color w:val="000000" w:themeColor="text1"/>
                            <w:sz w:val="21"/>
                            <w:szCs w:val="21"/>
                          </w:rPr>
                        </w:pPr>
                        <w:r w:rsidRPr="00B47851">
                          <w:rPr>
                            <w:color w:val="000000" w:themeColor="text1"/>
                            <w:sz w:val="21"/>
                            <w:szCs w:val="21"/>
                          </w:rPr>
                          <w:t>S</w:t>
                        </w:r>
                      </w:p>
                    </w:txbxContent>
                  </v:textbox>
                </v:oval>
                <v:rect id="矩形 40" o:spid="_x0000_s1029" style="position:absolute;left:18954;top:2190;width:7906;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4763BA23" w14:textId="0D8DB194" w:rsidR="00B47851" w:rsidRPr="00B47851" w:rsidRDefault="00B47851" w:rsidP="00B47851">
                        <w:pPr>
                          <w:jc w:val="center"/>
                          <w:rPr>
                            <w:color w:val="000000" w:themeColor="text1"/>
                          </w:rPr>
                        </w:pPr>
                        <w:r w:rsidRPr="00B47851">
                          <w:rPr>
                            <w:rFonts w:hint="eastAsia"/>
                            <w:color w:val="000000" w:themeColor="text1"/>
                          </w:rPr>
                          <w:t>O</w:t>
                        </w:r>
                      </w:p>
                    </w:txbxContent>
                  </v:textbox>
                </v:rect>
                <v:shapetype id="_x0000_t32" coordsize="21600,21600" o:spt="32" o:oned="t" path="m,l21600,21600e" filled="f">
                  <v:path arrowok="t" fillok="f" o:connecttype="none"/>
                  <o:lock v:ext="edit" shapetype="t"/>
                </v:shapetype>
                <v:shape id="直接箭头连接符 41" o:spid="_x0000_s1030" type="#_x0000_t32" style="position:absolute;left:9810;top:4524;width:9144;height: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" strokecolor="black [3213]" strokeweight=".5pt">
                  <v:stroke endarrow="block" joinstyle="miter"/>
                </v:shape>
                <v:shapetype id="_x0000_t202" coordsize="21600,21600" o:spt="202" path="m,l,21600r21600,l21600,xe">
                  <v:stroke joinstyle="miter"/>
                  <v:path gradientshapeok="t" o:connecttype="rect"/>
                </v:shapetype>
                <v:shape id="文本框 42" o:spid="_x0000_s1031" type="#_x0000_t202" style="position:absolute;left:13144;top:2095;width:2743;height:4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TCxQAAANsAAAAPAAAAZHJzL2Rvd25yZXYueG1sRI9BawIx&#10;FITvBf9DeIIXqVml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DRq/TCxQAAANsAAAAP&#10;AAAAAAAAAAAAAAAAAAcCAABkcnMvZG93bnJldi54bWxQSwUGAAAAAAMAAwC3AAAA+QIAAAAA&#10;" filled="f" stroked="f" strokeweight=".5pt">
                  <v:textbox>
                    <w:txbxContent>
                      <w:p w14:paraId="1E4C25CD" w14:textId="6A52F4C6" w:rsidR="00692FA4" w:rsidRPr="00692FA4" w:rsidRDefault="00692FA4">
                        <w:r w:rsidRPr="00692FA4">
                          <w:rPr>
                            <w:rFonts w:hint="eastAsia"/>
                          </w:rPr>
                          <w:t>P</w:t>
                        </w:r>
                      </w:p>
                    </w:txbxContent>
                  </v:textbox>
                </v:shape>
                <w10:anchorlock/>
              </v:group>
            </w:pict>
          </mc:Fallback>
        </mc:AlternateContent>
      </w:r>
    </w:p>
    <w:p w14:paraId="140AA111" w14:textId="7915F633" w:rsidR="00887AD1" w:rsidRPr="00626BFF" w:rsidRDefault="001F59A5" w:rsidP="00626BFF">
      <w:pPr>
        <w:pStyle w:val="a4"/>
      </w:pPr>
      <w:r w:rsidRPr="00626BFF">
        <w:rPr>
          <w:rFonts w:hint="eastAsia"/>
        </w:rPr>
        <w:t>图</w:t>
      </w:r>
      <w:r w:rsidRPr="00626BFF">
        <w:rPr>
          <w:rFonts w:hint="eastAsia"/>
        </w:rPr>
        <w:t>2.1  RDF</w:t>
      </w:r>
      <w:r w:rsidRPr="00626BFF">
        <w:rPr>
          <w:rFonts w:hint="eastAsia"/>
        </w:rPr>
        <w:t>有向图</w:t>
      </w:r>
    </w:p>
    <w:p w14:paraId="74E2F906" w14:textId="224E0BD0" w:rsidR="003D02D8" w:rsidRDefault="003D02D8" w:rsidP="003D02D8">
      <w:pPr>
        <w:widowControl w:val="0"/>
        <w:spacing w:line="400" w:lineRule="exact"/>
        <w:ind w:firstLineChars="200" w:firstLine="480"/>
        <w:rPr>
          <w:rFonts w:eastAsia="宋体"/>
        </w:rPr>
      </w:pPr>
      <w:r>
        <w:rPr>
          <w:rFonts w:eastAsia="宋体" w:hint="eastAsia"/>
        </w:rPr>
        <w:t>RDF</w:t>
      </w:r>
      <w:r>
        <w:rPr>
          <w:rFonts w:eastAsia="宋体" w:hint="eastAsia"/>
        </w:rPr>
        <w:t>实例如</w:t>
      </w:r>
      <w:r w:rsidRPr="00626BFF">
        <w:rPr>
          <w:rFonts w:eastAsia="宋体" w:hint="eastAsia"/>
          <w:color w:val="FF0000"/>
        </w:rPr>
        <w:t>图</w:t>
      </w:r>
      <w:r w:rsidRPr="00626BFF">
        <w:rPr>
          <w:rFonts w:eastAsia="宋体" w:hint="eastAsia"/>
          <w:color w:val="FF0000"/>
        </w:rPr>
        <w:t>2.2</w:t>
      </w:r>
      <w:r>
        <w:rPr>
          <w:rFonts w:eastAsia="宋体" w:hint="eastAsia"/>
        </w:rPr>
        <w:t>所示，图中定义了资源</w:t>
      </w:r>
      <w:r>
        <w:rPr>
          <w:rFonts w:eastAsia="宋体" w:hint="eastAsia"/>
        </w:rPr>
        <w:t>Jack</w:t>
      </w:r>
      <w:r>
        <w:rPr>
          <w:rFonts w:eastAsia="宋体" w:hint="eastAsia"/>
        </w:rPr>
        <w:t>，</w:t>
      </w:r>
      <w:r>
        <w:rPr>
          <w:rFonts w:eastAsia="宋体" w:hint="eastAsia"/>
        </w:rPr>
        <w:t>Jack</w:t>
      </w:r>
      <w:r>
        <w:rPr>
          <w:rFonts w:eastAsia="宋体" w:hint="eastAsia"/>
        </w:rPr>
        <w:t>具有属性</w:t>
      </w:r>
      <w:r>
        <w:rPr>
          <w:rFonts w:eastAsia="宋体" w:hint="eastAsia"/>
        </w:rPr>
        <w:t>name</w:t>
      </w:r>
      <w:r>
        <w:rPr>
          <w:rFonts w:eastAsia="宋体" w:hint="eastAsia"/>
        </w:rPr>
        <w:t>（文字类型）、</w:t>
      </w:r>
      <w:r>
        <w:rPr>
          <w:rFonts w:eastAsia="宋体" w:hint="eastAsia"/>
        </w:rPr>
        <w:t>age</w:t>
      </w:r>
      <w:r>
        <w:rPr>
          <w:rFonts w:eastAsia="宋体" w:hint="eastAsia"/>
        </w:rPr>
        <w:t>（整数类型）、</w:t>
      </w:r>
      <w:r>
        <w:rPr>
          <w:rFonts w:eastAsia="宋体" w:hint="eastAsia"/>
        </w:rPr>
        <w:t>gender</w:t>
      </w:r>
      <w:r>
        <w:rPr>
          <w:rFonts w:eastAsia="宋体" w:hint="eastAsia"/>
        </w:rPr>
        <w:t>（文字类型），取值分别为“</w:t>
      </w:r>
      <w:r>
        <w:rPr>
          <w:rFonts w:eastAsia="宋体" w:hint="eastAsia"/>
        </w:rPr>
        <w:t>J</w:t>
      </w:r>
      <w:r>
        <w:rPr>
          <w:rFonts w:eastAsia="宋体" w:hint="eastAsia"/>
        </w:rPr>
        <w:t>ack</w:t>
      </w:r>
      <w:r>
        <w:rPr>
          <w:rFonts w:eastAsia="宋体" w:hint="eastAsia"/>
        </w:rPr>
        <w:t>”、</w:t>
      </w:r>
      <w:r>
        <w:rPr>
          <w:rFonts w:eastAsia="宋体" w:hint="eastAsia"/>
        </w:rPr>
        <w:t>25</w:t>
      </w:r>
      <w:r>
        <w:rPr>
          <w:rFonts w:eastAsia="宋体" w:hint="eastAsia"/>
        </w:rPr>
        <w:t>和“男”。</w:t>
      </w:r>
    </w:p>
    <w:p w14:paraId="42C7A462" w14:textId="6EC2DA5A" w:rsidR="003D02D8" w:rsidRDefault="003D02D8" w:rsidP="00AB0B24">
      <w:pPr>
        <w:widowControl w:val="0"/>
        <w:jc w:val="center"/>
        <w:rPr>
          <w:rFonts w:eastAsia="宋体"/>
          <w:sz w:val="21"/>
          <w:szCs w:val="21"/>
        </w:rPr>
      </w:pPr>
      <w:r w:rsidRPr="007D3D24">
        <w:rPr>
          <w:rFonts w:eastAsia="宋体" w:hint="eastAsia"/>
          <w:noProof/>
          <w:sz w:val="21"/>
          <w:szCs w:val="21"/>
        </w:rPr>
        <mc:AlternateContent>
          <mc:Choice Requires="wpc">
            <w:drawing>
              <wp:inline distT="0" distB="0" distL="0" distR="0" wp14:anchorId="0EB10B19" wp14:editId="17B47BD4">
                <wp:extent cx="4029075" cy="1657351"/>
                <wp:effectExtent l="0" t="0" r="0" b="0"/>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 name="矩形 60"/>
                        <wps:cNvSpPr/>
                        <wps:spPr>
                          <a:xfrm>
                            <a:off x="495300" y="142875"/>
                            <a:ext cx="3105150" cy="3524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A2027C" w14:textId="4DE514F0" w:rsidR="003D02D8" w:rsidRPr="007D3D24" w:rsidRDefault="003D02D8" w:rsidP="003D02D8">
                              <w:pPr>
                                <w:jc w:val="center"/>
                                <w:rPr>
                                  <w:color w:val="000000" w:themeColor="text1"/>
                                  <w:sz w:val="21"/>
                                  <w:szCs w:val="21"/>
                                </w:rPr>
                              </w:pPr>
                              <w:r w:rsidRPr="007D3D24">
                                <w:rPr>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椭圆 61"/>
                        <wps:cNvSpPr/>
                        <wps:spPr>
                          <a:xfrm>
                            <a:off x="352424" y="942974"/>
                            <a:ext cx="866775" cy="581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445B5C" w14:textId="2986B738" w:rsidR="003D02D8" w:rsidRPr="007D3D24" w:rsidRDefault="003D02D8" w:rsidP="003D02D8">
                              <w:pPr>
                                <w:jc w:val="center"/>
                                <w:rPr>
                                  <w:color w:val="000000" w:themeColor="text1"/>
                                  <w:sz w:val="21"/>
                                  <w:szCs w:val="21"/>
                                </w:rPr>
                              </w:pPr>
                              <w:r w:rsidRPr="007D3D24">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1627800" y="981075"/>
                            <a:ext cx="838200" cy="5429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A637FE" w14:textId="3D05FFE9" w:rsidR="003D02D8" w:rsidRPr="007D3D24" w:rsidRDefault="003D02D8" w:rsidP="003D02D8">
                              <w:pPr>
                                <w:pStyle w:val="a3"/>
                                <w:jc w:val="center"/>
                                <w:rPr>
                                  <w:kern w:val="0"/>
                                  <w:sz w:val="21"/>
                                  <w:szCs w:val="21"/>
                                </w:rPr>
                              </w:pPr>
                              <w:r w:rsidRPr="007D3D24">
                                <w:rPr>
                                  <w:rFonts w:eastAsia="等线"/>
                                  <w:color w:val="000000"/>
                                  <w:sz w:val="21"/>
                                  <w:szCs w:val="21"/>
                                </w:rPr>
                                <w:t>2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2799375" y="970575"/>
                            <a:ext cx="848700" cy="5629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9C3150" w14:textId="662DB47A" w:rsidR="003D02D8" w:rsidRPr="007D3D24" w:rsidRDefault="003D02D8" w:rsidP="003D02D8">
                              <w:pPr>
                                <w:pStyle w:val="a3"/>
                                <w:jc w:val="center"/>
                                <w:rPr>
                                  <w:rFonts w:hint="eastAsia"/>
                                  <w:kern w:val="0"/>
                                  <w:sz w:val="21"/>
                                  <w:szCs w:val="21"/>
                                </w:rPr>
                              </w:pPr>
                              <w:r w:rsidRPr="007D3D24">
                                <w:rPr>
                                  <w:rFonts w:eastAsia="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直接箭头连接符 77"/>
                        <wps:cNvCnPr>
                          <a:stCxn id="60" idx="2"/>
                          <a:endCxn id="74" idx="0"/>
                        </wps:cNvCnPr>
                        <wps:spPr>
                          <a:xfrm flipH="1">
                            <a:off x="2046900" y="495300"/>
                            <a:ext cx="975" cy="485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8" name="直接箭头连接符 78"/>
                        <wps:cNvCnPr>
                          <a:stCxn id="60" idx="2"/>
                          <a:endCxn id="75" idx="1"/>
                        </wps:cNvCnPr>
                        <wps:spPr>
                          <a:xfrm>
                            <a:off x="2047875" y="495300"/>
                            <a:ext cx="875789" cy="5577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a:stCxn id="60" idx="2"/>
                          <a:endCxn id="61" idx="7"/>
                        </wps:cNvCnPr>
                        <wps:spPr>
                          <a:xfrm flipH="1">
                            <a:off x="1092263" y="495300"/>
                            <a:ext cx="955612" cy="5327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文本框 81"/>
                        <wps:cNvSpPr txBox="1"/>
                        <wps:spPr>
                          <a:xfrm>
                            <a:off x="1092263" y="571501"/>
                            <a:ext cx="478155" cy="284480"/>
                          </a:xfrm>
                          <a:prstGeom prst="rect">
                            <a:avLst/>
                          </a:prstGeom>
                          <a:noFill/>
                          <a:ln w="6350">
                            <a:noFill/>
                          </a:ln>
                        </wps:spPr>
                        <wps:txbx>
                          <w:txbxContent>
                            <w:p w14:paraId="671742D2" w14:textId="6CCF246E" w:rsidR="000E0656" w:rsidRPr="007D3D24" w:rsidRDefault="000E0656">
                              <w:pPr>
                                <w:rPr>
                                  <w:sz w:val="21"/>
                                  <w:szCs w:val="21"/>
                                </w:rPr>
                              </w:pPr>
                              <w:r w:rsidRPr="007D3D24">
                                <w:rPr>
                                  <w:sz w:val="21"/>
                                  <w:szCs w:val="21"/>
                                </w:rPr>
                                <w:t>n</w:t>
                              </w:r>
                              <w:r w:rsidRPr="007D3D24">
                                <w:rPr>
                                  <w:rFonts w:hint="eastAsia"/>
                                  <w:sz w:val="21"/>
                                  <w:szCs w:val="21"/>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2" name="文本框 81"/>
                        <wps:cNvSpPr txBox="1"/>
                        <wps:spPr>
                          <a:xfrm>
                            <a:off x="1713525" y="580048"/>
                            <a:ext cx="374650" cy="363220"/>
                          </a:xfrm>
                          <a:prstGeom prst="rect">
                            <a:avLst/>
                          </a:prstGeom>
                          <a:noFill/>
                          <a:ln w="6350">
                            <a:noFill/>
                          </a:ln>
                        </wps:spPr>
                        <wps:txbx>
                          <w:txbxContent>
                            <w:p w14:paraId="0442A287" w14:textId="4ADCB500" w:rsidR="000E0656" w:rsidRPr="007D3D24" w:rsidRDefault="000E0656" w:rsidP="000E0656">
                              <w:pPr>
                                <w:pStyle w:val="a3"/>
                                <w:rPr>
                                  <w:kern w:val="0"/>
                                  <w:sz w:val="21"/>
                                  <w:szCs w:val="21"/>
                                </w:rPr>
                              </w:pPr>
                              <w:r w:rsidRPr="007D3D24">
                                <w:rPr>
                                  <w:rFonts w:eastAsia="等线"/>
                                  <w:sz w:val="21"/>
                                  <w:szCs w:val="21"/>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文本框 81"/>
                        <wps:cNvSpPr txBox="1"/>
                        <wps:spPr>
                          <a:xfrm>
                            <a:off x="2532675" y="580048"/>
                            <a:ext cx="552450" cy="284480"/>
                          </a:xfrm>
                          <a:prstGeom prst="rect">
                            <a:avLst/>
                          </a:prstGeom>
                          <a:noFill/>
                          <a:ln w="6350">
                            <a:noFill/>
                          </a:ln>
                        </wps:spPr>
                        <wps:txbx>
                          <w:txbxContent>
                            <w:p w14:paraId="3D0E3346" w14:textId="6DE2250E" w:rsidR="000E0656" w:rsidRPr="007D3D24" w:rsidRDefault="000E0656" w:rsidP="000E0656">
                              <w:pPr>
                                <w:pStyle w:val="a3"/>
                                <w:rPr>
                                  <w:kern w:val="0"/>
                                  <w:sz w:val="21"/>
                                  <w:szCs w:val="21"/>
                                </w:rPr>
                              </w:pPr>
                              <w:r w:rsidRPr="007D3D24">
                                <w:rPr>
                                  <w:rFonts w:eastAsia="等线"/>
                                  <w:sz w:val="21"/>
                                  <w:szCs w:val="21"/>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EB10B19" id="画布 59" o:spid="_x0000_s1032" editas="canvas" style="width:317.25pt;height:130.5pt;mso-position-horizontal-relative:char;mso-position-vertical-relative:line" coordsize="40290,16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">
                <v:shape id="_x0000_s1033" type="#_x0000_t75" style="position:absolute;width:40290;height:16573;visibility:visible;mso-wrap-style:square">
                  <v:fill o:detectmouseclick="t"/>
                  <v:path o:connecttype="none"/>
                </v:shape>
                <v:rect id="矩形 60" o:spid="_x0000_s1034" style="position:absolute;left:4953;top:1428;width:31051;height:3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" filled="f" strokecolor="black [3213]" strokeweight="1pt">
                  <v:textbox>
                    <w:txbxContent>
                      <w:p w14:paraId="7FA2027C" w14:textId="4DE514F0" w:rsidR="003D02D8" w:rsidRPr="007D3D24" w:rsidRDefault="003D02D8" w:rsidP="003D02D8">
                        <w:pPr>
                          <w:jc w:val="center"/>
                          <w:rPr>
                            <w:color w:val="000000" w:themeColor="text1"/>
                            <w:sz w:val="21"/>
                            <w:szCs w:val="21"/>
                          </w:rPr>
                        </w:pPr>
                        <w:r w:rsidRPr="007D3D24">
                          <w:rPr>
                            <w:color w:val="000000" w:themeColor="text1"/>
                            <w:sz w:val="21"/>
                            <w:szCs w:val="21"/>
                          </w:rPr>
                          <w:t>http://www.tongji.edu.cn/Jack</w:t>
                        </w:r>
                      </w:p>
                    </w:txbxContent>
                  </v:textbox>
                </v:rect>
                <v:oval id="椭圆 61" o:spid="_x0000_s1035" style="position:absolute;left:3524;top:9429;width:8667;height:5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" filled="f" strokecolor="black [3213]" strokeweight="1pt">
                  <v:stroke joinstyle="miter"/>
                  <v:textbox>
                    <w:txbxContent>
                      <w:p w14:paraId="39445B5C" w14:textId="2986B738" w:rsidR="003D02D8" w:rsidRPr="007D3D24" w:rsidRDefault="003D02D8" w:rsidP="003D02D8">
                        <w:pPr>
                          <w:jc w:val="center"/>
                          <w:rPr>
                            <w:color w:val="000000" w:themeColor="text1"/>
                            <w:sz w:val="21"/>
                            <w:szCs w:val="21"/>
                          </w:rPr>
                        </w:pPr>
                        <w:r w:rsidRPr="007D3D24">
                          <w:rPr>
                            <w:rFonts w:hint="eastAsia"/>
                            <w:color w:val="000000" w:themeColor="text1"/>
                            <w:sz w:val="21"/>
                            <w:szCs w:val="21"/>
                          </w:rPr>
                          <w:t>Jack</w:t>
                        </w:r>
                      </w:p>
                    </w:txbxContent>
                  </v:textbox>
                </v:oval>
                <v:oval id="椭圆 74" o:spid="_x0000_s1036" style="position:absolute;left:16278;top:9810;width:8382;height:5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" filled="f" strokecolor="black [3213]" strokeweight="1pt">
                  <v:stroke joinstyle="miter"/>
                  <v:textbox>
                    <w:txbxContent>
                      <w:p w14:paraId="79A637FE" w14:textId="3D05FFE9" w:rsidR="003D02D8" w:rsidRPr="007D3D24" w:rsidRDefault="003D02D8" w:rsidP="003D02D8">
                        <w:pPr>
                          <w:pStyle w:val="a3"/>
                          <w:jc w:val="center"/>
                          <w:rPr>
                            <w:kern w:val="0"/>
                            <w:sz w:val="21"/>
                            <w:szCs w:val="21"/>
                          </w:rPr>
                        </w:pPr>
                        <w:r w:rsidRPr="007D3D24">
                          <w:rPr>
                            <w:rFonts w:eastAsia="等线"/>
                            <w:color w:val="000000"/>
                            <w:sz w:val="21"/>
                            <w:szCs w:val="21"/>
                          </w:rPr>
                          <w:t>25</w:t>
                        </w:r>
                      </w:p>
                    </w:txbxContent>
                  </v:textbox>
                </v:oval>
                <v:oval id="椭圆 75" o:spid="_x0000_s1037" style="position:absolute;left:27993;top:9705;width:8487;height:56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" filled="f" strokecolor="black [3213]" strokeweight="1pt">
                  <v:stroke joinstyle="miter"/>
                  <v:textbox>
                    <w:txbxContent>
                      <w:p w14:paraId="799C3150" w14:textId="662DB47A" w:rsidR="003D02D8" w:rsidRPr="007D3D24" w:rsidRDefault="003D02D8" w:rsidP="003D02D8">
                        <w:pPr>
                          <w:pStyle w:val="a3"/>
                          <w:jc w:val="center"/>
                          <w:rPr>
                            <w:rFonts w:hint="eastAsia"/>
                            <w:kern w:val="0"/>
                            <w:sz w:val="21"/>
                            <w:szCs w:val="21"/>
                          </w:rPr>
                        </w:pPr>
                        <w:r w:rsidRPr="007D3D24">
                          <w:rPr>
                            <w:rFonts w:eastAsia="等线" w:hint="eastAsia"/>
                            <w:color w:val="000000"/>
                            <w:sz w:val="21"/>
                            <w:szCs w:val="21"/>
                          </w:rPr>
                          <w:t>男</w:t>
                        </w:r>
                      </w:p>
                    </w:txbxContent>
                  </v:textbox>
                </v:oval>
                <v:shape id="直接箭头连接符 77" o:spid="_x0000_s1038" type="#_x0000_t32" style="position:absolute;left:20469;top:4953;width:9;height:4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" strokecolor="#4472c4 [3204]" strokeweight=".5pt">
                  <v:stroke endarrow="block" joinstyle="miter"/>
                </v:shape>
                <v:shape id="直接箭头连接符 78" o:spid="_x0000_s1039" type="#_x0000_t32" style="position:absolute;left:20478;top:4953;width:8758;height:55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" strokecolor="#4472c4 [3204]" strokeweight=".5pt">
                  <v:stroke endarrow="block" joinstyle="miter"/>
                </v:shape>
                <v:shape id="直接箭头连接符 79" o:spid="_x0000_s1040" type="#_x0000_t32" style="position:absolute;left:10922;top:4953;width:9556;height:53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" strokecolor="#4472c4 [3204]" strokeweight=".5pt">
                  <v:stroke endarrow="block" joinstyle="miter"/>
                </v:shape>
                <v:shape id="文本框 81" o:spid="_x0000_s1041" type="#_x0000_t202" style="position:absolute;left:10922;top:5715;width:4782;height:28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671742D2" w14:textId="6CCF246E" w:rsidR="000E0656" w:rsidRPr="007D3D24" w:rsidRDefault="000E0656">
                        <w:pPr>
                          <w:rPr>
                            <w:sz w:val="21"/>
                            <w:szCs w:val="21"/>
                          </w:rPr>
                        </w:pPr>
                        <w:r w:rsidRPr="007D3D24">
                          <w:rPr>
                            <w:sz w:val="21"/>
                            <w:szCs w:val="21"/>
                          </w:rPr>
                          <w:t>n</w:t>
                        </w:r>
                        <w:r w:rsidRPr="007D3D24">
                          <w:rPr>
                            <w:rFonts w:hint="eastAsia"/>
                            <w:sz w:val="21"/>
                            <w:szCs w:val="21"/>
                          </w:rPr>
                          <w:t>ame</w:t>
                        </w:r>
                      </w:p>
                    </w:txbxContent>
                  </v:textbox>
                </v:shape>
                <v:shape id="文本框 81" o:spid="_x0000_s1042" type="#_x0000_t202" style="position:absolute;left:17135;top:5800;width:3746;height:36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0442A287" w14:textId="4ADCB500" w:rsidR="000E0656" w:rsidRPr="007D3D24" w:rsidRDefault="000E0656" w:rsidP="000E0656">
                        <w:pPr>
                          <w:pStyle w:val="a3"/>
                          <w:rPr>
                            <w:kern w:val="0"/>
                            <w:sz w:val="21"/>
                            <w:szCs w:val="21"/>
                          </w:rPr>
                        </w:pPr>
                        <w:r w:rsidRPr="007D3D24">
                          <w:rPr>
                            <w:rFonts w:eastAsia="等线"/>
                            <w:sz w:val="21"/>
                            <w:szCs w:val="21"/>
                          </w:rPr>
                          <w:t>age</w:t>
                        </w:r>
                      </w:p>
                    </w:txbxContent>
                  </v:textbox>
                </v:shape>
                <v:shape id="文本框 81" o:spid="_x0000_s1043" type="#_x0000_t202" style="position:absolute;left:25326;top:5800;width:5525;height:28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3D0E3346" w14:textId="6DE2250E" w:rsidR="000E0656" w:rsidRPr="007D3D24" w:rsidRDefault="000E0656" w:rsidP="000E0656">
                        <w:pPr>
                          <w:pStyle w:val="a3"/>
                          <w:rPr>
                            <w:kern w:val="0"/>
                            <w:sz w:val="21"/>
                            <w:szCs w:val="21"/>
                          </w:rPr>
                        </w:pPr>
                        <w:r w:rsidRPr="007D3D24">
                          <w:rPr>
                            <w:rFonts w:eastAsia="等线"/>
                            <w:sz w:val="21"/>
                            <w:szCs w:val="21"/>
                          </w:rPr>
                          <w:t>gender</w:t>
                        </w:r>
                      </w:p>
                    </w:txbxContent>
                  </v:textbox>
                </v:shape>
                <w10:anchorlock/>
              </v:group>
            </w:pict>
          </mc:Fallback>
        </mc:AlternateContent>
      </w:r>
    </w:p>
    <w:p w14:paraId="443FB365" w14:textId="46C934A3" w:rsidR="00626BFF" w:rsidRPr="00626BFF" w:rsidRDefault="00626BFF" w:rsidP="00626BFF">
      <w:pPr>
        <w:pStyle w:val="a4"/>
        <w:rPr>
          <w:rFonts w:hint="eastAsia"/>
        </w:rPr>
      </w:pPr>
      <w:r w:rsidRPr="00626BFF">
        <w:rPr>
          <w:rFonts w:hint="eastAsia"/>
        </w:rPr>
        <w:t>图</w:t>
      </w:r>
      <w:r w:rsidRPr="00626BFF">
        <w:rPr>
          <w:rFonts w:hint="eastAsia"/>
        </w:rPr>
        <w:t>2</w:t>
      </w:r>
      <w:r w:rsidRPr="00626BFF">
        <w:t xml:space="preserve">.2  </w:t>
      </w:r>
      <w:r w:rsidRPr="00626BFF">
        <w:rPr>
          <w:rFonts w:hint="eastAsia"/>
        </w:rPr>
        <w:t>RDF</w:t>
      </w:r>
      <w:r w:rsidRPr="00626BFF">
        <w:rPr>
          <w:rFonts w:hint="eastAsia"/>
        </w:rPr>
        <w:t>实例</w:t>
      </w:r>
    </w:p>
    <w:p w14:paraId="5A92F8FD" w14:textId="6A4C08E2" w:rsidR="00E06B55" w:rsidRDefault="00327A8F" w:rsidP="00E06B55">
      <w:pPr>
        <w:widowControl w:val="0"/>
        <w:spacing w:line="400" w:lineRule="exact"/>
        <w:ind w:firstLineChars="200" w:firstLine="480"/>
        <w:rPr>
          <w:rFonts w:eastAsia="宋体"/>
          <w:kern w:val="2"/>
        </w:rPr>
      </w:pPr>
      <w:r>
        <w:rPr>
          <w:rFonts w:eastAsia="宋体" w:hint="eastAsia"/>
          <w:kern w:val="2"/>
        </w:rPr>
        <w:t>RDFS</w:t>
      </w:r>
      <w:r>
        <w:rPr>
          <w:rFonts w:eastAsia="宋体" w:hint="eastAsia"/>
          <w:kern w:val="2"/>
        </w:rPr>
        <w:t>是一种模式语言，</w:t>
      </w:r>
      <w:r w:rsidR="00EE70ED">
        <w:rPr>
          <w:rFonts w:eastAsia="宋体" w:hint="eastAsia"/>
          <w:kern w:val="2"/>
        </w:rPr>
        <w:t>它</w:t>
      </w:r>
      <w:r w:rsidR="004D52F7" w:rsidRPr="004D52F7">
        <w:rPr>
          <w:rFonts w:eastAsia="宋体" w:hint="eastAsia"/>
          <w:kern w:val="2"/>
        </w:rPr>
        <w:t>是</w:t>
      </w:r>
      <w:r w:rsidR="004D52F7" w:rsidRPr="004D52F7">
        <w:rPr>
          <w:rFonts w:eastAsia="宋体" w:hint="eastAsia"/>
          <w:kern w:val="2"/>
        </w:rPr>
        <w:t>RDF</w:t>
      </w:r>
      <w:r w:rsidR="004D52F7" w:rsidRPr="004D52F7">
        <w:rPr>
          <w:rFonts w:eastAsia="宋体" w:hint="eastAsia"/>
          <w:kern w:val="2"/>
        </w:rPr>
        <w:t>的语义扩展。它提供了描述相关资源组和这些资源之间关系的机制。</w:t>
      </w:r>
      <w:r>
        <w:rPr>
          <w:rFonts w:eastAsia="宋体" w:hint="eastAsia"/>
          <w:kern w:val="2"/>
        </w:rPr>
        <w:t>在特定领域的本体论建模中，它比</w:t>
      </w:r>
      <w:r>
        <w:rPr>
          <w:rFonts w:eastAsia="宋体" w:hint="eastAsia"/>
          <w:kern w:val="2"/>
        </w:rPr>
        <w:t>RDF</w:t>
      </w:r>
      <w:r>
        <w:rPr>
          <w:rFonts w:eastAsia="宋体" w:hint="eastAsia"/>
          <w:kern w:val="2"/>
        </w:rPr>
        <w:t>更加重要哦。它提供了一套定义在</w:t>
      </w:r>
      <w:r>
        <w:rPr>
          <w:rFonts w:eastAsia="宋体" w:hint="eastAsia"/>
          <w:kern w:val="2"/>
        </w:rPr>
        <w:t>RDF</w:t>
      </w:r>
      <w:r>
        <w:rPr>
          <w:rFonts w:eastAsia="宋体" w:hint="eastAsia"/>
          <w:kern w:val="2"/>
        </w:rPr>
        <w:t>之上的特殊词汇，使得对象模型可以带有清</w:t>
      </w:r>
      <w:bookmarkStart w:id="0" w:name="_GoBack"/>
      <w:bookmarkEnd w:id="0"/>
      <w:r>
        <w:rPr>
          <w:rFonts w:eastAsia="宋体" w:hint="eastAsia"/>
          <w:kern w:val="2"/>
        </w:rPr>
        <w:t>楚的</w:t>
      </w:r>
      <w:r>
        <w:rPr>
          <w:rFonts w:eastAsia="宋体" w:hint="eastAsia"/>
          <w:kern w:val="2"/>
        </w:rPr>
        <w:lastRenderedPageBreak/>
        <w:t>语义，而它的术语也就成为扩展</w:t>
      </w:r>
      <w:r>
        <w:rPr>
          <w:rFonts w:eastAsia="宋体" w:hint="eastAsia"/>
          <w:kern w:val="2"/>
        </w:rPr>
        <w:t>RDF</w:t>
      </w:r>
      <w:r>
        <w:rPr>
          <w:rFonts w:eastAsia="宋体" w:hint="eastAsia"/>
          <w:kern w:val="2"/>
        </w:rPr>
        <w:t>（</w:t>
      </w:r>
      <w:r>
        <w:rPr>
          <w:rFonts w:eastAsia="宋体" w:hint="eastAsia"/>
          <w:kern w:val="2"/>
        </w:rPr>
        <w:t>S</w:t>
      </w:r>
      <w:r>
        <w:rPr>
          <w:rFonts w:eastAsia="宋体" w:hint="eastAsia"/>
          <w:kern w:val="2"/>
        </w:rPr>
        <w:t>）的基础</w:t>
      </w:r>
      <w:r w:rsidR="00220095">
        <w:rPr>
          <w:rFonts w:eastAsia="宋体" w:hint="eastAsia"/>
          <w:kern w:val="2"/>
        </w:rPr>
        <w:t>。</w:t>
      </w:r>
    </w:p>
    <w:p w14:paraId="2D0BDAC9" w14:textId="77777777" w:rsidR="00E06B55" w:rsidRPr="00E06B55" w:rsidRDefault="00E06B55" w:rsidP="00E06B55">
      <w:pPr>
        <w:widowControl w:val="0"/>
        <w:spacing w:line="400" w:lineRule="exact"/>
        <w:ind w:firstLineChars="200" w:firstLine="480"/>
        <w:rPr>
          <w:rFonts w:eastAsia="宋体" w:hint="eastAsia"/>
          <w:kern w:val="2"/>
        </w:rPr>
      </w:pP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4E2F4EA1" w:rsidR="007A2007" w:rsidRPr="00A65E62" w:rsidRDefault="007A2007" w:rsidP="0029185B">
      <w:pPr>
        <w:spacing w:line="400" w:lineRule="exact"/>
        <w:ind w:firstLineChars="200" w:firstLine="480"/>
        <w:rPr>
          <w:rFonts w:eastAsia="Times New Roman"/>
        </w:rPr>
      </w:pPr>
      <w:r w:rsidRPr="007A2007">
        <w:rPr>
          <w:rFonts w:eastAsia="宋体"/>
        </w:rPr>
        <w:t>为了提高信息的检索率，必须有一个机器可处理的语言，用于描述网络信息的内容，这种需求促成了网络本体描述语言</w:t>
      </w:r>
      <w:r w:rsidRPr="007A2007">
        <w:rPr>
          <w:rFonts w:eastAsia="宋体"/>
        </w:rPr>
        <w:t>OWL</w:t>
      </w:r>
      <w:r w:rsidRPr="007A2007">
        <w:rPr>
          <w:rFonts w:eastAsia="宋体"/>
        </w:rPr>
        <w:t>的产生。</w:t>
      </w:r>
      <w:r w:rsidRPr="007A2007">
        <w:rPr>
          <w:rFonts w:eastAsia="宋体"/>
        </w:rPr>
        <w:t>OWL</w:t>
      </w:r>
      <w:r w:rsidRPr="007A2007">
        <w:rPr>
          <w:rFonts w:eastAsia="宋体"/>
        </w:rPr>
        <w:t>可以用于帮助应用程序处理包含在文档中信息的内容而不是仅仅关注信息的显示方式。这与传统的由人来直接处理信息内容的方式不同。</w:t>
      </w:r>
      <w:r w:rsidRPr="007A2007">
        <w:rPr>
          <w:rFonts w:eastAsia="宋体"/>
        </w:rPr>
        <w:t>OWL</w:t>
      </w:r>
      <w:r w:rsidRPr="007A2007">
        <w:rPr>
          <w:rFonts w:eastAsia="宋体"/>
        </w:rPr>
        <w:t>可以用于显式的表达在词汇表中项的含义和这些项之间的关系。项和它们之间关系的这种表达被称为本体。</w:t>
      </w:r>
      <w:r w:rsidRPr="007A2007">
        <w:rPr>
          <w:rFonts w:eastAsia="宋体"/>
        </w:rPr>
        <w:t>OWL</w:t>
      </w:r>
      <w:r w:rsidRPr="007A2007">
        <w:rPr>
          <w:rFonts w:eastAsia="宋体"/>
        </w:rPr>
        <w:t>是在</w:t>
      </w:r>
      <w:r w:rsidRPr="007A2007">
        <w:rPr>
          <w:rFonts w:eastAsia="宋体"/>
        </w:rPr>
        <w:t>D</w:t>
      </w:r>
      <w:r w:rsidR="00E32D32" w:rsidRPr="00E32D32">
        <w:rPr>
          <w:rFonts w:eastAsia="宋体"/>
        </w:rPr>
        <w:t>AML+OIL</w:t>
      </w:r>
      <w:r w:rsidRPr="007A2007">
        <w:rPr>
          <w:rFonts w:eastAsia="宋体"/>
        </w:rPr>
        <w:t>网络本体语言的基础上改进的。在设计过程中吸取了</w:t>
      </w:r>
      <w:r w:rsidRPr="007A2007">
        <w:rPr>
          <w:rFonts w:eastAsia="宋体"/>
        </w:rPr>
        <w:t>DAML</w:t>
      </w:r>
      <w:r w:rsidR="00E32D32" w:rsidRPr="00E32D32">
        <w:rPr>
          <w:rFonts w:eastAsia="宋体"/>
        </w:rPr>
        <w:t>+OI</w:t>
      </w:r>
      <w:r w:rsidRPr="007A2007">
        <w:rPr>
          <w:rFonts w:eastAsia="宋体"/>
        </w:rPr>
        <w:t>L</w:t>
      </w:r>
      <w:r w:rsidRPr="007A2007">
        <w:rPr>
          <w:rFonts w:eastAsia="宋体"/>
        </w:rPr>
        <w:t>的设计和应用经验</w:t>
      </w:r>
      <w:r w:rsidR="00FF56ED">
        <w:rPr>
          <w:rFonts w:eastAsia="宋体"/>
        </w:rPr>
        <w:fldChar w:fldCharType="begin"/>
      </w:r>
      <w:r w:rsidR="00FF56ED">
        <w:rPr>
          <w:rFonts w:eastAsia="宋体"/>
        </w:rPr>
        <w:instrText xml:space="preserve"> ADDIN NE.Ref.{6F9B369E-3CB7-450E-9DD7-D8A0D8C6B229}</w:instrText>
      </w:r>
      <w:r w:rsidR="00FF56ED">
        <w:rPr>
          <w:rFonts w:eastAsia="宋体"/>
        </w:rPr>
        <w:fldChar w:fldCharType="separate"/>
      </w:r>
      <w:r w:rsidR="00FF56ED">
        <w:rPr>
          <w:color w:val="080000"/>
          <w:vertAlign w:val="superscript"/>
        </w:rPr>
        <w:t>[52]</w:t>
      </w:r>
      <w:r w:rsidR="00FF56ED">
        <w:rPr>
          <w:rFonts w:eastAsia="宋体"/>
        </w:rPr>
        <w:fldChar w:fldCharType="end"/>
      </w:r>
      <w:r w:rsidRPr="007A2007">
        <w:rPr>
          <w:rFonts w:eastAsia="宋体"/>
        </w:rPr>
        <w:t>。</w:t>
      </w:r>
    </w:p>
    <w:p w14:paraId="209CAFEA" w14:textId="4C445F4D" w:rsidR="003248FF" w:rsidRPr="00263C1A" w:rsidRDefault="003C2333" w:rsidP="00263C1A">
      <w:pPr>
        <w:spacing w:line="400" w:lineRule="exact"/>
        <w:ind w:firstLineChars="200" w:firstLine="480"/>
        <w:rPr>
          <w:rFonts w:eastAsia="Times New Roman"/>
        </w:rPr>
      </w:pPr>
      <w:r w:rsidRPr="004E52EB">
        <w:rPr>
          <w:rFonts w:eastAsia="宋体"/>
        </w:rPr>
        <w:t>OWL</w:t>
      </w:r>
      <w:r w:rsidRPr="004E52EB">
        <w:rPr>
          <w:rFonts w:eastAsia="宋体"/>
        </w:rPr>
        <w:t>是</w:t>
      </w:r>
      <w:r w:rsidRPr="004E52EB">
        <w:rPr>
          <w:rFonts w:eastAsia="宋体"/>
        </w:rPr>
        <w:t>W3C</w:t>
      </w:r>
      <w:r w:rsidRPr="004E52EB">
        <w:rPr>
          <w:rFonts w:eastAsia="宋体"/>
        </w:rPr>
        <w:t>一系列与语义</w:t>
      </w:r>
      <w:r w:rsidRPr="004E52EB">
        <w:rPr>
          <w:rFonts w:eastAsia="宋体"/>
        </w:rPr>
        <w:t>Web</w:t>
      </w:r>
      <w:r w:rsidRPr="004E52EB">
        <w:rPr>
          <w:rFonts w:eastAsia="宋体"/>
        </w:rPr>
        <w:t>相关的规范之一。</w:t>
      </w:r>
      <w:r w:rsidRPr="004E52EB">
        <w:rPr>
          <w:rFonts w:eastAsia="宋体"/>
        </w:rPr>
        <w:t>OWL</w:t>
      </w:r>
      <w:r w:rsidRPr="004E52EB">
        <w:rPr>
          <w:rFonts w:eastAsia="宋体"/>
        </w:rPr>
        <w:t>建立在</w:t>
      </w:r>
      <w:r w:rsidRPr="004E52EB">
        <w:rPr>
          <w:rFonts w:eastAsia="宋体"/>
        </w:rPr>
        <w:t>XML</w:t>
      </w:r>
      <w:r w:rsidRPr="004E52EB">
        <w:rPr>
          <w:rFonts w:eastAsia="宋体"/>
        </w:rPr>
        <w:t>／</w:t>
      </w:r>
      <w:r w:rsidRPr="004E52EB">
        <w:rPr>
          <w:rFonts w:eastAsia="宋体"/>
        </w:rPr>
        <w:t>RDF</w:t>
      </w:r>
      <w:r w:rsidRPr="004E52EB">
        <w:rPr>
          <w:rFonts w:eastAsia="宋体"/>
        </w:rPr>
        <w:t>等已有标准基础上，通过添加大量的基于描述逻辑的语义原语来描述和构建各种本体。</w:t>
      </w:r>
      <w:r w:rsidRPr="004E52EB">
        <w:rPr>
          <w:rFonts w:eastAsia="宋体"/>
        </w:rPr>
        <w:t>OWL</w:t>
      </w:r>
      <w:r w:rsidRPr="004E52EB">
        <w:rPr>
          <w:rFonts w:eastAsia="宋体"/>
        </w:rPr>
        <w:t>有三个表达能力递增的子语言</w:t>
      </w:r>
      <w:r w:rsidR="00FF56ED">
        <w:rPr>
          <w:rFonts w:eastAsia="宋体"/>
        </w:rPr>
        <w:fldChar w:fldCharType="begin"/>
      </w:r>
      <w:r w:rsidR="00FF56ED">
        <w:rPr>
          <w:rFonts w:eastAsia="宋体"/>
        </w:rPr>
        <w:instrText xml:space="preserve"> ADDIN NE.Ref.{F5D16943-9C6D-459A-9D5F-1480B191B0CD}</w:instrText>
      </w:r>
      <w:r w:rsidR="00FF56ED">
        <w:rPr>
          <w:rFonts w:eastAsia="宋体"/>
        </w:rPr>
        <w:fldChar w:fldCharType="separate"/>
      </w:r>
      <w:r w:rsidR="00FF56ED">
        <w:rPr>
          <w:color w:val="080000"/>
          <w:vertAlign w:val="superscript"/>
        </w:rPr>
        <w:t>[52]</w:t>
      </w:r>
      <w:r w:rsidR="00FF56ED">
        <w:rPr>
          <w:rFonts w:eastAsia="宋体"/>
        </w:rPr>
        <w:fldChar w:fldCharType="end"/>
      </w:r>
      <w:r w:rsidRPr="004E52EB">
        <w:rPr>
          <w:rFonts w:eastAsia="宋体"/>
        </w:rPr>
        <w:t>：</w:t>
      </w:r>
      <w:r w:rsidRPr="004E52EB">
        <w:rPr>
          <w:rFonts w:eastAsia="宋体"/>
        </w:rPr>
        <w:t>OWL Lite</w:t>
      </w:r>
      <w:r w:rsidRPr="004E52EB">
        <w:rPr>
          <w:rFonts w:eastAsia="宋体"/>
        </w:rPr>
        <w:t>、</w:t>
      </w:r>
      <w:r w:rsidRPr="004E52EB">
        <w:rPr>
          <w:rFonts w:eastAsia="宋体"/>
        </w:rPr>
        <w:t>OWL DL</w:t>
      </w:r>
      <w:r w:rsidRPr="004E52EB">
        <w:rPr>
          <w:rFonts w:eastAsia="宋体"/>
        </w:rPr>
        <w:t>和</w:t>
      </w:r>
      <w:r w:rsidRPr="004E52EB">
        <w:rPr>
          <w:rFonts w:eastAsia="宋体"/>
        </w:rPr>
        <w:t>OWL Full</w:t>
      </w:r>
      <w:r w:rsidRPr="004E52EB">
        <w:rPr>
          <w:rFonts w:eastAsia="宋体"/>
        </w:rPr>
        <w:t>。</w:t>
      </w:r>
      <w:r w:rsidR="003248FF" w:rsidRPr="004E52EB">
        <w:rPr>
          <w:rFonts w:eastAsia="宋体"/>
        </w:rPr>
        <w:t>OWL Lite</w:t>
      </w:r>
      <w:r w:rsidR="003248FF" w:rsidRPr="004E52EB">
        <w:rPr>
          <w:rFonts w:eastAsia="宋体"/>
        </w:rPr>
        <w:t>是表达能力最弱的子语言，提供了类分层的能力和简单的约束功能。它支持基数约束，但只容许基数值为</w:t>
      </w:r>
      <w:r w:rsidR="003248FF" w:rsidRPr="004E52EB">
        <w:rPr>
          <w:rFonts w:eastAsia="宋体"/>
        </w:rPr>
        <w:t>0</w:t>
      </w:r>
      <w:r w:rsidR="003248FF" w:rsidRPr="004E52EB">
        <w:rPr>
          <w:rFonts w:eastAsia="宋体"/>
        </w:rPr>
        <w:t>或</w:t>
      </w:r>
      <w:r w:rsidR="00DA7ED1">
        <w:rPr>
          <w:rFonts w:eastAsia="宋体"/>
        </w:rPr>
        <w:t>1</w:t>
      </w:r>
      <w:r w:rsidR="003248FF" w:rsidRPr="004E52EB">
        <w:rPr>
          <w:rFonts w:eastAsia="宋体"/>
        </w:rPr>
        <w:t>。因为表达能力较弱，为</w:t>
      </w:r>
      <w:r w:rsidR="003248FF" w:rsidRPr="004E52EB">
        <w:rPr>
          <w:rFonts w:eastAsia="宋体"/>
        </w:rPr>
        <w:t>OWL Lite</w:t>
      </w:r>
      <w:r w:rsidR="003248FF" w:rsidRPr="004E52EB">
        <w:rPr>
          <w:rFonts w:eastAsia="宋体"/>
        </w:rPr>
        <w:t>开发支持工具要比其他两个子语言容易一些。</w:t>
      </w:r>
      <w:r w:rsidR="0011473F" w:rsidRPr="004E52EB">
        <w:rPr>
          <w:rFonts w:eastAsia="宋体"/>
        </w:rPr>
        <w:t>OWL DL</w:t>
      </w:r>
      <w:r w:rsidR="0011473F" w:rsidRPr="004E52EB">
        <w:rPr>
          <w:rFonts w:eastAsia="宋体"/>
        </w:rPr>
        <w:t>（</w:t>
      </w:r>
      <w:r w:rsidR="003248FF" w:rsidRPr="004E52EB">
        <w:rPr>
          <w:rFonts w:eastAsia="宋体"/>
        </w:rPr>
        <w:t>DL</w:t>
      </w:r>
      <w:r w:rsidR="003248FF" w:rsidRPr="004E52EB">
        <w:rPr>
          <w:rFonts w:eastAsia="宋体"/>
        </w:rPr>
        <w:t>表示描述逻辑</w:t>
      </w:r>
      <w:r w:rsidR="0011473F" w:rsidRPr="004E52EB">
        <w:rPr>
          <w:rFonts w:eastAsia="宋体"/>
        </w:rPr>
        <w:t>）</w:t>
      </w:r>
      <w:r w:rsidR="003248FF" w:rsidRPr="004E52EB">
        <w:rPr>
          <w:rFonts w:eastAsia="宋体"/>
        </w:rPr>
        <w:t>在保持计算完整性</w:t>
      </w:r>
      <w:r w:rsidR="0011473F" w:rsidRPr="004E52EB">
        <w:rPr>
          <w:rFonts w:eastAsia="宋体"/>
        </w:rPr>
        <w:t>（</w:t>
      </w:r>
      <w:r w:rsidR="003248FF" w:rsidRPr="004E52EB">
        <w:rPr>
          <w:rFonts w:eastAsia="宋体"/>
        </w:rPr>
        <w:t>所有的结论可以保证计算出来</w:t>
      </w:r>
      <w:r w:rsidR="0011473F" w:rsidRPr="004E52EB">
        <w:rPr>
          <w:rFonts w:eastAsia="宋体"/>
        </w:rPr>
        <w:t>）</w:t>
      </w:r>
      <w:r w:rsidR="003248FF" w:rsidRPr="004E52EB">
        <w:rPr>
          <w:rFonts w:eastAsia="宋体"/>
        </w:rPr>
        <w:t>和可判定性</w:t>
      </w:r>
      <w:r w:rsidR="0011473F" w:rsidRPr="004E52EB">
        <w:rPr>
          <w:rFonts w:eastAsia="宋体"/>
        </w:rPr>
        <w:t>（</w:t>
      </w:r>
      <w:r w:rsidR="003248FF" w:rsidRPr="004E52EB">
        <w:rPr>
          <w:rFonts w:eastAsia="宋体"/>
        </w:rPr>
        <w:t>所有的计算在有限时间内结束</w:t>
      </w:r>
      <w:r w:rsidR="0011473F" w:rsidRPr="004E52EB">
        <w:rPr>
          <w:rFonts w:eastAsia="宋体"/>
        </w:rPr>
        <w:t>）</w:t>
      </w:r>
      <w:r w:rsidR="003248FF" w:rsidRPr="004E52EB">
        <w:rPr>
          <w:rFonts w:eastAsia="宋体"/>
        </w:rPr>
        <w:t>的前提下，提供了尽可能大的表达能力。</w:t>
      </w:r>
      <w:r w:rsidR="003248FF" w:rsidRPr="004E52EB">
        <w:rPr>
          <w:rFonts w:eastAsia="宋体"/>
        </w:rPr>
        <w:t>OWL DL</w:t>
      </w:r>
      <w:r w:rsidR="003248FF" w:rsidRPr="004E52EB">
        <w:rPr>
          <w:rFonts w:eastAsia="宋体"/>
        </w:rPr>
        <w:t>包含了</w:t>
      </w:r>
      <w:r w:rsidR="003248FF" w:rsidRPr="004E52EB">
        <w:rPr>
          <w:rFonts w:eastAsia="宋体"/>
        </w:rPr>
        <w:t>OWL</w:t>
      </w:r>
      <w:r w:rsidR="003248FF" w:rsidRPr="004E52EB">
        <w:rPr>
          <w:rFonts w:eastAsia="宋体"/>
        </w:rPr>
        <w:t>的全部语言构造成分，但它们的使用受到一些限制</w:t>
      </w:r>
      <w:r w:rsidR="0011473F" w:rsidRPr="004E52EB">
        <w:rPr>
          <w:rFonts w:eastAsia="宋体"/>
        </w:rPr>
        <w:t>（</w:t>
      </w:r>
      <w:r w:rsidR="003248FF" w:rsidRPr="004E52EB">
        <w:rPr>
          <w:rFonts w:eastAsia="宋体"/>
        </w:rPr>
        <w:t>如一个类可以是许多类的子类，但不能是另一个类的实例</w:t>
      </w:r>
      <w:r w:rsidR="0011473F" w:rsidRPr="004E52EB">
        <w:rPr>
          <w:rFonts w:eastAsia="宋体"/>
        </w:rPr>
        <w:t>）</w:t>
      </w:r>
      <w:r w:rsidR="003248FF" w:rsidRPr="004E52EB">
        <w:rPr>
          <w:rFonts w:eastAsia="宋体"/>
        </w:rPr>
        <w:t>。描述逻辑是</w:t>
      </w:r>
      <w:r w:rsidR="003248FF" w:rsidRPr="004E52EB">
        <w:rPr>
          <w:rFonts w:eastAsia="宋体"/>
        </w:rPr>
        <w:t>OWL</w:t>
      </w:r>
      <w:r w:rsidR="003248FF" w:rsidRPr="004E52EB">
        <w:rPr>
          <w:rFonts w:eastAsia="宋体"/>
        </w:rPr>
        <w:t>的形式化基础，</w:t>
      </w:r>
      <w:r w:rsidR="003248FF" w:rsidRPr="004E52EB">
        <w:rPr>
          <w:rFonts w:eastAsia="宋体"/>
        </w:rPr>
        <w:t>OWL DL</w:t>
      </w:r>
      <w:r w:rsidR="003248FF" w:rsidRPr="004E52EB">
        <w:rPr>
          <w:rFonts w:eastAsia="宋体"/>
        </w:rPr>
        <w:t>提供了描述逻辑的推理功能。</w:t>
      </w:r>
      <w:r w:rsidR="003248FF" w:rsidRPr="004E52EB">
        <w:rPr>
          <w:rFonts w:eastAsia="宋体"/>
        </w:rPr>
        <w:t>OWL Full</w:t>
      </w:r>
      <w:r w:rsidR="003248FF" w:rsidRPr="004E52EB">
        <w:rPr>
          <w:rFonts w:eastAsia="宋体"/>
        </w:rPr>
        <w:t>包含</w:t>
      </w:r>
      <w:r w:rsidR="003248FF" w:rsidRPr="004E52EB">
        <w:rPr>
          <w:rFonts w:eastAsia="宋体"/>
        </w:rPr>
        <w:t>OWL</w:t>
      </w:r>
      <w:r w:rsidR="003248FF" w:rsidRPr="004E52EB">
        <w:rPr>
          <w:rFonts w:eastAsia="宋体"/>
        </w:rPr>
        <w:t>的全部语言构造成分并取消了</w:t>
      </w:r>
      <w:r w:rsidR="003248FF" w:rsidRPr="004E52EB">
        <w:rPr>
          <w:rFonts w:eastAsia="宋体"/>
        </w:rPr>
        <w:t>OWL DL</w:t>
      </w:r>
      <w:r w:rsidR="003248FF" w:rsidRPr="004E52EB">
        <w:rPr>
          <w:rFonts w:eastAsia="宋体"/>
        </w:rPr>
        <w:t>中的限制。在</w:t>
      </w:r>
      <w:r w:rsidR="003248FF" w:rsidRPr="004E52EB">
        <w:rPr>
          <w:rFonts w:eastAsia="宋体"/>
        </w:rPr>
        <w:t>OWL</w:t>
      </w:r>
      <w:r w:rsidR="0011473F" w:rsidRPr="004E52EB">
        <w:rPr>
          <w:rFonts w:eastAsia="宋体"/>
        </w:rPr>
        <w:t xml:space="preserve"> </w:t>
      </w:r>
      <w:r w:rsidR="003248FF" w:rsidRPr="004E52EB">
        <w:rPr>
          <w:rFonts w:eastAsia="宋体"/>
        </w:rPr>
        <w:t>Full</w:t>
      </w:r>
      <w:r w:rsidR="003248FF" w:rsidRPr="004E52EB">
        <w:rPr>
          <w:rFonts w:eastAsia="宋体"/>
        </w:rPr>
        <w:t>中，一个类可以看成是个体的集合，也可以看成是一个个体。由于</w:t>
      </w:r>
      <w:r w:rsidR="003248FF" w:rsidRPr="004E52EB">
        <w:rPr>
          <w:rFonts w:eastAsia="宋体"/>
        </w:rPr>
        <w:t>OWL Full</w:t>
      </w:r>
      <w:r w:rsidR="003248FF" w:rsidRPr="004E52EB">
        <w:rPr>
          <w:rFonts w:eastAsia="宋体"/>
        </w:rPr>
        <w:t>取消了</w:t>
      </w:r>
      <w:r w:rsidR="003248FF" w:rsidRPr="004E52EB">
        <w:rPr>
          <w:rFonts w:eastAsia="宋体"/>
        </w:rPr>
        <w:t>OWL DL</w:t>
      </w:r>
      <w:r w:rsidR="003248FF" w:rsidRPr="004E52EB">
        <w:rPr>
          <w:rFonts w:eastAsia="宋体"/>
        </w:rPr>
        <w:t>中的保证可计算性的某些限制，因此不存在完整的推理算法支持</w:t>
      </w:r>
      <w:r w:rsidR="003248FF" w:rsidRPr="004E52EB">
        <w:rPr>
          <w:rFonts w:eastAsia="宋体"/>
        </w:rPr>
        <w:t>OWL Full</w:t>
      </w:r>
      <w:r w:rsidR="003248FF" w:rsidRPr="004E52EB">
        <w:rPr>
          <w:rFonts w:eastAsia="宋体"/>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5DE90D20"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Pr="00C1161D">
        <w:rPr>
          <w:rFonts w:eastAsia="宋体" w:hint="eastAsia"/>
          <w:color w:val="FF0000"/>
        </w:rPr>
        <w:t>2.1</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lastRenderedPageBreak/>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515B33F6"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C7354E">
        <w:rPr>
          <w:rFonts w:eastAsia="宋体" w:hint="eastAsia"/>
        </w:rPr>
        <w:t>。</w:t>
      </w:r>
      <w:r w:rsidR="00212391" w:rsidRPr="00212391">
        <w:rPr>
          <w:rFonts w:eastAsia="宋体" w:hint="eastAsia"/>
          <w:color w:val="FF0000"/>
        </w:rPr>
        <w:t>【师姐论文</w:t>
      </w:r>
      <w:r w:rsidR="00212391" w:rsidRPr="00212391">
        <w:rPr>
          <w:rFonts w:eastAsia="宋体" w:hint="eastAsia"/>
          <w:color w:val="FF0000"/>
        </w:rPr>
        <w:t>2.2.4</w:t>
      </w:r>
      <w:r w:rsidR="00212391" w:rsidRPr="00212391">
        <w:rPr>
          <w:rFonts w:eastAsia="宋体" w:hint="eastAsia"/>
          <w:color w:val="FF0000"/>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2"/>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t>描述服务是干什么的。它向搜寻服务的请求者提供服务的抽象描述，从而使其能够判断该服务是否满足需要，通常作为广告发布在服务目录中；同时，服务请求者也可使用</w:t>
      </w:r>
      <w:r>
        <w:rPr>
          <w:rFonts w:eastAsia="宋体" w:hint="eastAsia"/>
        </w:rPr>
        <w:t>ServiceProfile</w:t>
      </w:r>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r w:rsidRPr="00EE1C8C">
        <w:rPr>
          <w:rFonts w:eastAsia="宋体"/>
        </w:rPr>
        <w:t>Qos</w:t>
      </w:r>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lastRenderedPageBreak/>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47677289" w:rsidR="00686F55" w:rsidRDefault="00686F55" w:rsidP="00686F55">
      <w:pPr>
        <w:pStyle w:val="2"/>
      </w:pPr>
      <w:r>
        <w:rPr>
          <w:rFonts w:hint="eastAsia"/>
        </w:rPr>
        <w:t>2.3 图</w:t>
      </w:r>
      <w:r w:rsidR="00EB3107">
        <w:rPr>
          <w:rFonts w:hint="eastAsia"/>
        </w:rPr>
        <w:t>形</w:t>
      </w:r>
      <w:r>
        <w:rPr>
          <w:rFonts w:hint="eastAsia"/>
        </w:rPr>
        <w:t>数据库</w:t>
      </w:r>
      <w:r w:rsidR="00EB3107">
        <w:rPr>
          <w:rFonts w:hint="eastAsia"/>
        </w:rPr>
        <w:t>和</w:t>
      </w:r>
      <w:r>
        <w:rPr>
          <w:rFonts w:hint="eastAsia"/>
        </w:rPr>
        <w:t>RDF</w:t>
      </w:r>
      <w:r>
        <w:t>4</w:t>
      </w:r>
      <w:r>
        <w:rPr>
          <w:rFonts w:hint="eastAsia"/>
        </w:rPr>
        <w:t>J</w:t>
      </w:r>
    </w:p>
    <w:p w14:paraId="3CA38ABB" w14:textId="30896419" w:rsidR="00A71DC7" w:rsidRPr="00CD669D" w:rsidRDefault="00CD669D" w:rsidP="00CD669D">
      <w:pPr>
        <w:spacing w:line="400" w:lineRule="exact"/>
        <w:ind w:firstLineChars="200" w:firstLine="480"/>
        <w:rPr>
          <w:rFonts w:eastAsia="宋体"/>
        </w:rPr>
      </w:pPr>
      <w:r>
        <w:rPr>
          <w:rFonts w:eastAsia="宋体" w:hint="eastAsia"/>
        </w:rPr>
        <w:t>RDF4J</w:t>
      </w:r>
      <w:r w:rsidRPr="00CD669D">
        <w:rPr>
          <w:rFonts w:eastAsia="宋体"/>
        </w:rPr>
        <w:t>（原名</w:t>
      </w:r>
      <w:r w:rsidR="00FC3386" w:rsidRPr="00FC3386">
        <w:rPr>
          <w:rFonts w:eastAsia="宋体"/>
        </w:rPr>
        <w:t>Sesame</w:t>
      </w:r>
      <w:r w:rsidRPr="00CD669D">
        <w:rPr>
          <w:rFonts w:eastAsia="宋体"/>
        </w:rPr>
        <w:t>）是一个</w:t>
      </w:r>
      <w:r w:rsidR="000B3336">
        <w:rPr>
          <w:rFonts w:eastAsia="宋体" w:hint="eastAsia"/>
        </w:rPr>
        <w:t>开源</w:t>
      </w:r>
      <w:r w:rsidRPr="00CD669D">
        <w:rPr>
          <w:rFonts w:eastAsia="宋体"/>
        </w:rPr>
        <w:t>的处理</w:t>
      </w:r>
      <w:r w:rsidRPr="00CD669D">
        <w:rPr>
          <w:rFonts w:eastAsia="宋体"/>
        </w:rPr>
        <w:t>RDF</w:t>
      </w:r>
      <w:r w:rsidRPr="00CD669D">
        <w:rPr>
          <w:rFonts w:eastAsia="宋体"/>
        </w:rPr>
        <w:t>数据的</w:t>
      </w:r>
      <w:r w:rsidR="0090074C">
        <w:rPr>
          <w:rFonts w:eastAsia="宋体" w:hint="eastAsia"/>
        </w:rPr>
        <w:t>J</w:t>
      </w:r>
      <w:r w:rsidRPr="00CD669D">
        <w:rPr>
          <w:rFonts w:eastAsia="宋体"/>
        </w:rPr>
        <w:t>ava</w:t>
      </w:r>
      <w:r w:rsidR="003A00E0">
        <w:rPr>
          <w:rFonts w:eastAsia="宋体"/>
        </w:rPr>
        <w:t>框架</w:t>
      </w:r>
      <w:r w:rsidR="00F47DC3">
        <w:rPr>
          <w:rFonts w:eastAsia="宋体" w:hint="eastAsia"/>
        </w:rPr>
        <w:t>，</w:t>
      </w:r>
      <w:r w:rsidRPr="00CD669D">
        <w:rPr>
          <w:rFonts w:eastAsia="宋体"/>
        </w:rPr>
        <w:t>包括</w:t>
      </w:r>
      <w:r w:rsidR="00264733">
        <w:rPr>
          <w:rFonts w:eastAsia="宋体" w:hint="eastAsia"/>
        </w:rPr>
        <w:t>对</w:t>
      </w:r>
      <w:r w:rsidR="00264733">
        <w:rPr>
          <w:rFonts w:eastAsia="宋体" w:hint="eastAsia"/>
        </w:rPr>
        <w:t>RDF</w:t>
      </w:r>
      <w:r w:rsidR="00264733">
        <w:rPr>
          <w:rFonts w:eastAsia="宋体" w:hint="eastAsia"/>
        </w:rPr>
        <w:t>数据的</w:t>
      </w:r>
      <w:r w:rsidRPr="00CD669D">
        <w:rPr>
          <w:rFonts w:eastAsia="宋体"/>
        </w:rPr>
        <w:t>解析、存储、推理和数据查询等。它提供了一个易于使用的</w:t>
      </w:r>
      <w:r w:rsidRPr="00CD669D">
        <w:rPr>
          <w:rFonts w:eastAsia="宋体"/>
        </w:rPr>
        <w:t>API</w:t>
      </w:r>
      <w:r w:rsidRPr="00CD669D">
        <w:rPr>
          <w:rFonts w:eastAsia="宋体"/>
        </w:rPr>
        <w:t>，可以连接到所有领先的</w:t>
      </w:r>
      <w:r w:rsidRPr="00CD669D">
        <w:rPr>
          <w:rFonts w:eastAsia="宋体"/>
        </w:rPr>
        <w:t>RDF</w:t>
      </w:r>
      <w:r w:rsidRPr="00CD669D">
        <w:rPr>
          <w:rFonts w:eastAsia="宋体"/>
        </w:rPr>
        <w:t>存储解决方案。通过</w:t>
      </w:r>
      <w:r w:rsidRPr="00CD669D">
        <w:rPr>
          <w:rFonts w:eastAsia="宋体"/>
        </w:rPr>
        <w:t>SPARQL</w:t>
      </w:r>
      <w:r w:rsidR="0090074C">
        <w:rPr>
          <w:rFonts w:eastAsia="宋体" w:hint="eastAsia"/>
        </w:rPr>
        <w:t>可以连接图数据库，通过</w:t>
      </w:r>
      <w:r w:rsidRPr="00CD669D">
        <w:rPr>
          <w:rFonts w:eastAsia="宋体"/>
        </w:rPr>
        <w:t>创建应用程序</w:t>
      </w:r>
      <w:r w:rsidR="0090074C">
        <w:rPr>
          <w:rFonts w:eastAsia="宋体" w:hint="eastAsia"/>
        </w:rPr>
        <w:t>可以加强</w:t>
      </w:r>
      <w:r w:rsidRPr="00CD669D">
        <w:rPr>
          <w:rFonts w:eastAsia="宋体"/>
        </w:rPr>
        <w:t>数据和语义</w:t>
      </w:r>
      <w:r w:rsidRPr="00CD669D">
        <w:rPr>
          <w:rFonts w:eastAsia="宋体"/>
        </w:rPr>
        <w:t>Web</w:t>
      </w:r>
      <w:r w:rsidR="0090074C">
        <w:rPr>
          <w:rFonts w:eastAsia="宋体" w:hint="eastAsia"/>
        </w:rPr>
        <w:t>之间的连接</w:t>
      </w:r>
      <w:r w:rsidRPr="00CD669D">
        <w:rPr>
          <w:rFonts w:eastAsia="宋体"/>
        </w:rPr>
        <w:t>。</w:t>
      </w:r>
    </w:p>
    <w:p w14:paraId="5883C4D1" w14:textId="2A5073DC" w:rsidR="00A71DC7" w:rsidRPr="00CD669D" w:rsidRDefault="00A62339" w:rsidP="00C25795">
      <w:pPr>
        <w:spacing w:line="400" w:lineRule="exact"/>
        <w:ind w:firstLineChars="200" w:firstLine="480"/>
        <w:rPr>
          <w:rFonts w:eastAsia="宋体"/>
        </w:rPr>
      </w:pPr>
      <w:r>
        <w:rPr>
          <w:rFonts w:eastAsia="宋体" w:hint="eastAsia"/>
        </w:rPr>
        <w:t>RDF4J</w:t>
      </w:r>
      <w:r w:rsidRPr="00A62339">
        <w:rPr>
          <w:rFonts w:eastAsia="宋体" w:hint="eastAsia"/>
        </w:rPr>
        <w:t>提供</w:t>
      </w:r>
      <w:r>
        <w:rPr>
          <w:rFonts w:eastAsia="宋体" w:hint="eastAsia"/>
        </w:rPr>
        <w:t>了两种</w:t>
      </w:r>
      <w:r w:rsidRPr="00A62339">
        <w:rPr>
          <w:rFonts w:eastAsia="宋体" w:hint="eastAsia"/>
        </w:rPr>
        <w:t>RDF</w:t>
      </w:r>
      <w:r w:rsidRPr="00A62339">
        <w:rPr>
          <w:rFonts w:eastAsia="宋体" w:hint="eastAsia"/>
        </w:rPr>
        <w:t>数据库（</w:t>
      </w:r>
      <w:r>
        <w:rPr>
          <w:rFonts w:eastAsia="宋体" w:hint="eastAsia"/>
        </w:rPr>
        <w:t>基于内存</w:t>
      </w:r>
      <w:r w:rsidRPr="00A62339">
        <w:rPr>
          <w:rFonts w:eastAsia="宋体" w:hint="eastAsia"/>
        </w:rPr>
        <w:t>存储和</w:t>
      </w:r>
      <w:r>
        <w:rPr>
          <w:rFonts w:eastAsia="宋体" w:hint="eastAsia"/>
        </w:rPr>
        <w:t>基于</w:t>
      </w:r>
      <w:r w:rsidRPr="00A62339">
        <w:rPr>
          <w:rFonts w:eastAsia="宋体" w:hint="eastAsia"/>
        </w:rPr>
        <w:t>本地存储），</w:t>
      </w:r>
      <w:r w:rsidR="006B1A42">
        <w:rPr>
          <w:rFonts w:eastAsia="宋体" w:hint="eastAsia"/>
        </w:rPr>
        <w:t>同时支持</w:t>
      </w:r>
      <w:r w:rsidRPr="00A62339">
        <w:rPr>
          <w:rFonts w:eastAsia="宋体" w:hint="eastAsia"/>
        </w:rPr>
        <w:t>很多第三方存储解决方案。该框架为开发人员提供了大量的工具，以充分利用</w:t>
      </w:r>
      <w:r w:rsidRPr="00A62339">
        <w:rPr>
          <w:rFonts w:eastAsia="宋体" w:hint="eastAsia"/>
        </w:rPr>
        <w:t>RDF</w:t>
      </w:r>
      <w:r w:rsidRPr="00A62339">
        <w:rPr>
          <w:rFonts w:eastAsia="宋体" w:hint="eastAsia"/>
        </w:rPr>
        <w:t>和相关标准的能力。</w:t>
      </w:r>
      <w:r w:rsidR="002308D1">
        <w:rPr>
          <w:rFonts w:eastAsia="宋体" w:hint="eastAsia"/>
        </w:rPr>
        <w:t>RDF4J</w:t>
      </w:r>
      <w:r w:rsidRPr="00A62339">
        <w:rPr>
          <w:rFonts w:eastAsia="宋体" w:hint="eastAsia"/>
        </w:rPr>
        <w:t>完全支持</w:t>
      </w:r>
      <w:r w:rsidRPr="00A62339">
        <w:rPr>
          <w:rFonts w:eastAsia="宋体" w:hint="eastAsia"/>
        </w:rPr>
        <w:t>SPARQL</w:t>
      </w:r>
      <w:r w:rsidR="002308D1">
        <w:rPr>
          <w:rFonts w:eastAsia="宋体" w:hint="eastAsia"/>
        </w:rPr>
        <w:t>进行查询和更新操作。</w:t>
      </w:r>
      <w:r w:rsidR="00C07179">
        <w:rPr>
          <w:rFonts w:eastAsia="宋体" w:hint="eastAsia"/>
        </w:rPr>
        <w:t>并能够在本地远程访问</w:t>
      </w:r>
      <w:r w:rsidR="00C07179">
        <w:rPr>
          <w:rFonts w:eastAsia="宋体" w:hint="eastAsia"/>
        </w:rPr>
        <w:t>RDF</w:t>
      </w:r>
      <w:r w:rsidR="00520C8F">
        <w:rPr>
          <w:rFonts w:eastAsia="宋体" w:hint="eastAsia"/>
        </w:rPr>
        <w:t>知识库。</w:t>
      </w:r>
      <w:r w:rsidRPr="00A62339">
        <w:rPr>
          <w:rFonts w:eastAsia="宋体" w:hint="eastAsia"/>
        </w:rPr>
        <w:t>最后，</w:t>
      </w:r>
      <w:r w:rsidR="00A37EC9">
        <w:rPr>
          <w:rFonts w:eastAsia="宋体" w:hint="eastAsia"/>
        </w:rPr>
        <w:t>RDF4J</w:t>
      </w:r>
      <w:r w:rsidRPr="00A62339">
        <w:rPr>
          <w:rFonts w:eastAsia="宋体" w:hint="eastAsia"/>
        </w:rPr>
        <w:t>支持所有主流的</w:t>
      </w:r>
      <w:r w:rsidRPr="00A62339">
        <w:rPr>
          <w:rFonts w:eastAsia="宋体" w:hint="eastAsia"/>
        </w:rPr>
        <w:t>RDF</w:t>
      </w:r>
      <w:r w:rsidRPr="00A62339">
        <w:rPr>
          <w:rFonts w:eastAsia="宋体" w:hint="eastAsia"/>
        </w:rPr>
        <w:t>文件格式，包括</w:t>
      </w:r>
      <w:r w:rsidRPr="00A62339">
        <w:rPr>
          <w:rFonts w:eastAsia="宋体" w:hint="eastAsia"/>
        </w:rPr>
        <w:t>RDF/XML</w:t>
      </w:r>
      <w:r w:rsidRPr="00A62339">
        <w:rPr>
          <w:rFonts w:eastAsia="宋体" w:hint="eastAsia"/>
        </w:rPr>
        <w:t>，</w:t>
      </w:r>
      <w:r w:rsidR="00A37EC9" w:rsidRPr="00A37EC9">
        <w:rPr>
          <w:rFonts w:eastAsia="宋体"/>
        </w:rPr>
        <w:t>Turtle</w:t>
      </w:r>
      <w:r w:rsidRPr="00A62339">
        <w:rPr>
          <w:rFonts w:eastAsia="宋体" w:hint="eastAsia"/>
        </w:rPr>
        <w:t>，</w:t>
      </w:r>
      <w:r w:rsidR="00CF2FB7" w:rsidRPr="00CF2FB7">
        <w:rPr>
          <w:rFonts w:eastAsia="宋体"/>
        </w:rPr>
        <w:t>N-Triples</w:t>
      </w:r>
      <w:r w:rsidR="004751AF">
        <w:rPr>
          <w:rFonts w:eastAsia="宋体" w:hint="eastAsia"/>
        </w:rPr>
        <w:t>，</w:t>
      </w:r>
      <w:r w:rsidR="00CF2FB7">
        <w:rPr>
          <w:rFonts w:eastAsia="宋体"/>
        </w:rPr>
        <w:t>N-Quads</w:t>
      </w:r>
      <w:r w:rsidR="004751AF">
        <w:rPr>
          <w:rFonts w:eastAsia="宋体" w:hint="eastAsia"/>
        </w:rPr>
        <w:t>，</w:t>
      </w:r>
      <w:r w:rsidR="00CF2FB7">
        <w:rPr>
          <w:rFonts w:eastAsia="宋体"/>
        </w:rPr>
        <w:t>JSON-LD</w:t>
      </w:r>
      <w:r w:rsidR="004751AF">
        <w:rPr>
          <w:rFonts w:eastAsia="宋体" w:hint="eastAsia"/>
        </w:rPr>
        <w:t>，</w:t>
      </w:r>
      <w:r w:rsidR="00CF2FB7">
        <w:rPr>
          <w:rFonts w:eastAsia="宋体"/>
        </w:rPr>
        <w:t>TriG</w:t>
      </w:r>
      <w:r w:rsidR="00CF2FB7">
        <w:rPr>
          <w:rFonts w:eastAsia="宋体" w:hint="eastAsia"/>
        </w:rPr>
        <w:t>和</w:t>
      </w:r>
      <w:r w:rsidR="00CF2FB7">
        <w:rPr>
          <w:rFonts w:eastAsia="宋体"/>
        </w:rPr>
        <w:t>TriX</w:t>
      </w:r>
      <w:r w:rsidR="00CF2FB7">
        <w:rPr>
          <w:rFonts w:eastAsia="宋体"/>
        </w:rPr>
        <w:t>。</w:t>
      </w: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eastAsia="宋体"/>
        </w:rPr>
      </w:pPr>
    </w:p>
    <w:p w14:paraId="2797F533" w14:textId="77777777" w:rsidR="005F4FF9" w:rsidRPr="00D2647B" w:rsidRDefault="005F4FF9" w:rsidP="00D2647B">
      <w:pPr>
        <w:spacing w:line="400" w:lineRule="exact"/>
        <w:ind w:firstLineChars="200" w:firstLine="480"/>
        <w:rPr>
          <w:rFonts w:eastAsia="宋体"/>
        </w:rPr>
      </w:pP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r w:rsidRPr="00EB6F70">
        <w:rPr>
          <w:rFonts w:eastAsia="宋体"/>
        </w:rPr>
        <w:t>MSRaaS</w:t>
      </w:r>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r w:rsidRPr="00EB6F70">
        <w:rPr>
          <w:rFonts w:eastAsia="宋体"/>
        </w:rPr>
        <w:t>MHSaaS</w:t>
      </w:r>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r>
        <w:rPr>
          <w:rFonts w:eastAsia="宋体" w:hint="eastAsia"/>
        </w:rPr>
        <w:t>AaaS</w:t>
      </w:r>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r>
        <w:rPr>
          <w:rFonts w:eastAsia="宋体" w:hint="eastAsia"/>
        </w:rPr>
        <w:t>DaaS</w:t>
      </w:r>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r>
        <w:rPr>
          <w:rFonts w:eastAsia="宋体" w:hint="eastAsia"/>
        </w:rPr>
        <w:t>SimaaS</w:t>
      </w:r>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r>
        <w:rPr>
          <w:rFonts w:eastAsia="宋体" w:hint="eastAsia"/>
        </w:rPr>
        <w:t>FaaS</w:t>
      </w:r>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r>
        <w:rPr>
          <w:rFonts w:eastAsia="宋体" w:hint="eastAsia"/>
        </w:rPr>
        <w:t>EaaS</w:t>
      </w:r>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lastRenderedPageBreak/>
        <w:t>（</w:t>
      </w:r>
      <w:r>
        <w:rPr>
          <w:rFonts w:eastAsia="宋体" w:hint="eastAsia"/>
        </w:rPr>
        <w:t>6</w:t>
      </w:r>
      <w:r>
        <w:rPr>
          <w:rFonts w:eastAsia="宋体" w:hint="eastAsia"/>
        </w:rPr>
        <w:t>）管理为服务</w:t>
      </w:r>
      <w:r>
        <w:rPr>
          <w:rFonts w:eastAsia="宋体" w:hint="eastAsia"/>
        </w:rPr>
        <w:t>MaaS</w:t>
      </w:r>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r>
        <w:rPr>
          <w:rFonts w:eastAsia="宋体" w:hint="eastAsia"/>
        </w:rPr>
        <w:t>OpaaS</w:t>
      </w:r>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r>
        <w:rPr>
          <w:rFonts w:eastAsia="宋体" w:hint="eastAsia"/>
        </w:rPr>
        <w:t>ReaaS</w:t>
      </w:r>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9</w:t>
      </w:r>
      <w:r>
        <w:rPr>
          <w:rFonts w:eastAsia="宋体" w:hint="eastAsia"/>
        </w:rPr>
        <w:t>）集成为服务</w:t>
      </w:r>
      <w:r>
        <w:rPr>
          <w:rFonts w:eastAsia="宋体" w:hint="eastAsia"/>
        </w:rPr>
        <w:t>InaaS</w:t>
      </w:r>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lastRenderedPageBreak/>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r>
        <w:rPr>
          <w:rFonts w:eastAsia="宋体" w:hint="eastAsia"/>
        </w:rPr>
        <w:t>Graphviz</w:t>
      </w:r>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AA5D84" w:rsidRDefault="00AA5D84"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AA5D84" w:rsidRDefault="00AA5D84"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AA5D84" w:rsidRDefault="00AA5D84"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AA5D84" w:rsidRDefault="00AA5D84"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AA5D84" w:rsidRDefault="00AA5D84"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AA5D84" w:rsidRDefault="00AA5D84"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AA5D84" w:rsidRDefault="00AA5D84"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AA5D84" w:rsidRDefault="00AA5D84"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44"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">
                <v:rect id="矩形 3" o:spid="_x0000_s1045"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AA5D84" w:rsidRDefault="00AA5D84" w:rsidP="000309A2">
                        <w:pPr>
                          <w:jc w:val="center"/>
                        </w:pPr>
                        <w:r>
                          <w:rPr>
                            <w:rFonts w:hint="eastAsia"/>
                          </w:rPr>
                          <w:t>资源仿真模型</w:t>
                        </w:r>
                      </w:p>
                    </w:txbxContent>
                  </v:textbox>
                </v:rect>
                <v:rect id="矩形 8" o:spid="_x0000_s1046"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AA5D84" w:rsidRDefault="00AA5D84"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AA5D84" w:rsidRDefault="00AA5D84" w:rsidP="000309A2">
                        <w:pPr>
                          <w:jc w:val="center"/>
                        </w:pPr>
                      </w:p>
                    </w:txbxContent>
                  </v:textbox>
                </v:rect>
                <v:roundrect id="圆角矩形 6" o:spid="_x0000_s1047"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AA5D84" w:rsidRDefault="00AA5D84" w:rsidP="000309A2">
                        <w:pPr>
                          <w:jc w:val="center"/>
                        </w:pPr>
                        <w:r>
                          <w:rPr>
                            <w:rFonts w:hint="eastAsia"/>
                          </w:rPr>
                          <w:t>服务发布</w:t>
                        </w:r>
                        <w:r>
                          <w:rPr>
                            <w:rFonts w:hint="eastAsia"/>
                          </w:rPr>
                          <w:t>/</w:t>
                        </w:r>
                        <w:r>
                          <w:t>仿真信息添加</w:t>
                        </w:r>
                      </w:p>
                    </w:txbxContent>
                  </v:textbox>
                </v:roundrect>
                <v:shape id="直接箭头连接符 11" o:spid="_x0000_s1048"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49"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50"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AA5D84" w:rsidRDefault="00AA5D84" w:rsidP="000309A2">
                        <w:pPr>
                          <w:jc w:val="center"/>
                        </w:pPr>
                        <w:r>
                          <w:rPr>
                            <w:rFonts w:hint="eastAsia"/>
                          </w:rPr>
                          <w:t>制造服务模型</w:t>
                        </w:r>
                      </w:p>
                    </w:txbxContent>
                  </v:textbox>
                </v:rect>
                <v:shape id="直接箭头连接符 46" o:spid="_x0000_s1051"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52"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53"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54"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AA5D84" w:rsidRDefault="00AA5D84" w:rsidP="000309A2">
                        <w:pPr>
                          <w:jc w:val="center"/>
                        </w:pPr>
                        <w:r>
                          <w:rPr>
                            <w:rFonts w:hint="eastAsia"/>
                          </w:rPr>
                          <w:t>实体制造</w:t>
                        </w:r>
                        <w:r>
                          <w:t>资源</w:t>
                        </w:r>
                        <w:r>
                          <w:rPr>
                            <w:rFonts w:hint="eastAsia"/>
                          </w:rPr>
                          <w:t>或</w:t>
                        </w:r>
                        <w:r>
                          <w:t>制造能力</w:t>
                        </w:r>
                      </w:p>
                    </w:txbxContent>
                  </v:textbox>
                </v:rect>
                <v:roundrect id="圆角矩形 18" o:spid="_x0000_s1055"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AA5D84" w:rsidRDefault="00AA5D84" w:rsidP="000309A2">
                        <w:pPr>
                          <w:jc w:val="center"/>
                        </w:pPr>
                        <w:r>
                          <w:rPr>
                            <w:rFonts w:hint="eastAsia"/>
                          </w:rPr>
                          <w:t>服务抽象</w:t>
                        </w:r>
                      </w:p>
                    </w:txbxContent>
                  </v:textbox>
                </v:roundrect>
                <v:shape id="直接箭头连接符 41" o:spid="_x0000_s1056"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57"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AA5D84" w:rsidRDefault="00AA5D84" w:rsidP="000309A2">
                        <w:pPr>
                          <w:jc w:val="center"/>
                        </w:pPr>
                        <w:r>
                          <w:rPr>
                            <w:rFonts w:hint="eastAsia"/>
                          </w:rPr>
                          <w:t>仿真抽象</w:t>
                        </w:r>
                      </w:p>
                    </w:txbxContent>
                  </v:textbox>
                </v:roundrect>
                <v:shape id="直接箭头连接符 58" o:spid="_x0000_s1058"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lastRenderedPageBreak/>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AA5D84" w:rsidRPr="002532EC" w:rsidRDefault="00AA5D84"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AA5D84" w:rsidRDefault="00AA5D84"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AA5D84" w:rsidRDefault="00AA5D84"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AA5D84" w:rsidRDefault="00AA5D8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AA5D84" w:rsidRDefault="00AA5D8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59"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uNyr+PoEAABDGwAADgAAAAAAAAAAAAAAAAAuAgAAZHJzL2Uyb0RvYy54bWxQSwECLQAUAAYACAAA&#10;ACEAkaP0kd0AAAAFAQAADwAAAAAAAAAAAAAAAABUBwAAZHJzL2Rvd25yZXYueG1sUEsFBgAAAAAE&#10;AAQA8wAAAF4IAAAAAA==&#10;">
                <o:lock v:ext="edit" aspectratio="t"/>
                <v:rect id="AutoShape 18" o:spid="_x0000_s1060"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61"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2BB5E217" w14:textId="77777777" w:rsidR="00AA5D84" w:rsidRPr="002532EC" w:rsidRDefault="00AA5D84"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62"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113B717F" w14:textId="77777777" w:rsidR="00AA5D84" w:rsidRDefault="00AA5D84" w:rsidP="005E7247">
                        <w:pPr>
                          <w:pStyle w:val="a3"/>
                          <w:jc w:val="center"/>
                        </w:pPr>
                        <w:r>
                          <w:rPr>
                            <w:rFonts w:hint="eastAsia"/>
                            <w:sz w:val="21"/>
                            <w:szCs w:val="21"/>
                          </w:rPr>
                          <w:t>将实体</w:t>
                        </w:r>
                        <w:r>
                          <w:rPr>
                            <w:sz w:val="21"/>
                            <w:szCs w:val="21"/>
                          </w:rPr>
                          <w:t>资源数据化表示</w:t>
                        </w:r>
                      </w:p>
                    </w:txbxContent>
                  </v:textbox>
                </v:rect>
                <v:rect id="矩形 157" o:spid="_x0000_s1063"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665D6B7F" w14:textId="77777777" w:rsidR="00AA5D84" w:rsidRDefault="00AA5D84" w:rsidP="005E7247">
                        <w:pPr>
                          <w:pStyle w:val="a3"/>
                          <w:jc w:val="center"/>
                        </w:pPr>
                        <w:r>
                          <w:rPr>
                            <w:rFonts w:hint="eastAsia"/>
                            <w:sz w:val="21"/>
                            <w:szCs w:val="21"/>
                          </w:rPr>
                          <w:t>将</w:t>
                        </w:r>
                        <w:r>
                          <w:rPr>
                            <w:sz w:val="21"/>
                            <w:szCs w:val="21"/>
                          </w:rPr>
                          <w:t>实体资源封装成类</w:t>
                        </w:r>
                      </w:p>
                    </w:txbxContent>
                  </v:textbox>
                </v:rect>
                <v:rect id="矩形 158" o:spid="_x0000_s1064"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5FA72FEB" w14:textId="77777777" w:rsidR="00AA5D84" w:rsidRDefault="00AA5D8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65"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66"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67"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68"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3A5AD702" w14:textId="77777777" w:rsidR="00AA5D84" w:rsidRDefault="00AA5D8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69"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AA5D84" w:rsidRDefault="00AA5D84"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AA5D84" w:rsidRDefault="00AA5D8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AA5D84" w:rsidRDefault="00AA5D8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AA5D84" w:rsidRDefault="00AA5D8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070"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v2yg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">
                <o:lock v:ext="edit" aspectratio="t"/>
                <v:rect id="矩形 163" o:spid="_x0000_s1071"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2EB4DCAD" w14:textId="77777777" w:rsidR="00AA5D84" w:rsidRDefault="00AA5D84" w:rsidP="005E7247">
                        <w:pPr>
                          <w:jc w:val="center"/>
                        </w:pPr>
                        <w:r>
                          <w:rPr>
                            <w:rFonts w:hint="eastAsia"/>
                          </w:rPr>
                          <w:t>分析制造</w:t>
                        </w:r>
                        <w:r>
                          <w:t>资源</w:t>
                        </w:r>
                        <w:r>
                          <w:rPr>
                            <w:rFonts w:hint="eastAsia"/>
                          </w:rPr>
                          <w:t>或</w:t>
                        </w:r>
                        <w:r>
                          <w:t>制造能力特征</w:t>
                        </w:r>
                      </w:p>
                    </w:txbxContent>
                  </v:textbox>
                </v:rect>
                <v:rect id="矩形 145" o:spid="_x0000_s1072"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0CF47F4F" w14:textId="77777777" w:rsidR="00AA5D84" w:rsidRDefault="00AA5D8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73"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042380D2" w14:textId="77777777" w:rsidR="00AA5D84" w:rsidRDefault="00AA5D8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74"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075"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076"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7C8D202B"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77"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2CB33CF5" w14:textId="77777777" w:rsidR="00AA5D84" w:rsidRDefault="00AA5D8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78"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079"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SimInfo”</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grounding:WsdlGrounding&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grounding:SimInfo&gt;</w:t>
      </w:r>
      <w:r w:rsidRPr="00E60F40">
        <w:rPr>
          <w:rFonts w:eastAsia="宋体"/>
        </w:rPr>
        <w:t>节点，即一个</w:t>
      </w:r>
      <w:r w:rsidRPr="00E60F40">
        <w:rPr>
          <w:rFonts w:eastAsia="宋体"/>
        </w:rPr>
        <w:t>&lt;grounding:SimInfo&gt; &lt;/grounding:SimInfo&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grounding:SimInfo&gt;</w:t>
      </w:r>
      <w:r w:rsidRPr="00E60F40">
        <w:rPr>
          <w:rFonts w:eastAsia="宋体"/>
        </w:rPr>
        <w:t>和</w:t>
      </w:r>
      <w:r w:rsidRPr="00E60F40">
        <w:rPr>
          <w:rFonts w:eastAsia="宋体"/>
        </w:rPr>
        <w:t>&lt;/grounding:SimInfo&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AA5D84" w:rsidRDefault="00AA5D8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AA5D84" w:rsidRDefault="00AA5D8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AA5D84" w:rsidRDefault="00AA5D8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AA5D84" w:rsidRDefault="00AA5D8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A5D84" w:rsidRDefault="00AA5D84"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AA5D84" w:rsidRDefault="00AA5D8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A5D84" w:rsidRDefault="00AA5D84"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080"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">
                <o:lock v:ext="edit" aspectratio="t"/>
                <v:rect id="AutoShape 48" o:spid="_x0000_s1081"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082"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04056524" w14:textId="77777777" w:rsidR="00AA5D84" w:rsidRDefault="00AA5D8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083"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1F515B6A" w14:textId="77777777" w:rsidR="00AA5D84" w:rsidRDefault="00AA5D8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84"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259FFD6" w14:textId="77777777" w:rsidR="00AA5D84" w:rsidRDefault="00AA5D8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85"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E099568" w14:textId="77777777" w:rsidR="00AA5D84" w:rsidRDefault="00AA5D8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86"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51F56470"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A5D84" w:rsidRDefault="00AA5D84" w:rsidP="005E7247">
                        <w:pPr>
                          <w:pStyle w:val="a3"/>
                          <w:jc w:val="center"/>
                        </w:pPr>
                      </w:p>
                    </w:txbxContent>
                  </v:textbox>
                </v:shape>
                <v:shape id="流程图: 文档 171" o:spid="_x0000_s1087"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D1282A0" w14:textId="77777777" w:rsidR="00AA5D84" w:rsidRDefault="00AA5D8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A5D84" w:rsidRDefault="00AA5D84" w:rsidP="005E7247">
                        <w:pPr>
                          <w:pStyle w:val="a3"/>
                          <w:jc w:val="center"/>
                        </w:pPr>
                        <w:r>
                          <w:rPr>
                            <w:sz w:val="21"/>
                            <w:szCs w:val="21"/>
                          </w:rPr>
                          <w:t> </w:t>
                        </w:r>
                      </w:p>
                    </w:txbxContent>
                  </v:textbox>
                </v:shape>
                <v:shape id="直接箭头连接符 140" o:spid="_x0000_s1088"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089"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090"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091"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092"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AA5D84" w:rsidRDefault="00AA5D8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AA5D84" w:rsidRDefault="00AA5D8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AA5D84" w:rsidRDefault="00AA5D84"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AA5D84" w:rsidRDefault="00AA5D8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093"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ui3mw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D0zui3mwMAANkR&#10;AAAOAAAAAAAAAAAAAAAAAC4CAABkcnMvZTJvRG9jLnhtbFBLAQItABQABgAIAAAAIQC9oCNr3AAA&#10;AAUBAAAPAAAAAAAAAAAAAAAAAPUFAABkcnMvZG93bnJldi54bWxQSwUGAAAAAAQABADzAAAA/gYA&#10;AAAA&#10;">
                <v:shape id="_x0000_s1094" type="#_x0000_t75" style="position:absolute;width:47072;height:31007;visibility:visible;mso-wrap-style:square">
                  <v:fill o:detectmouseclick="t"/>
                  <v:path o:connecttype="none"/>
                </v:shape>
                <v:rect id="矩形 19" o:spid="_x0000_s1095"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4A8A06AC" w14:textId="77777777" w:rsidR="00AA5D84" w:rsidRDefault="00AA5D8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96"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18BFAE12" w14:textId="77777777" w:rsidR="00AA5D84" w:rsidRDefault="00AA5D8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097"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098"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7F6B3858" w14:textId="77777777" w:rsidR="00AA5D84" w:rsidRDefault="00AA5D84"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99"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4EEAF803" w14:textId="77777777" w:rsidR="00AA5D84" w:rsidRDefault="00AA5D8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00"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01"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lastRenderedPageBreak/>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4.25pt;height:263.25pt" o:ole="">
            <v:imagedata r:id="rId9" o:title=""/>
            <o:lock v:ext="edit" aspectratio="f"/>
          </v:shape>
          <o:OLEObject Type="Embed" ProgID="Visio.Drawing.15" ShapeID="_x0000_i1025" DrawAspect="Content" ObjectID="_1573044496" r:id="rId1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w:t>
      </w:r>
      <w:r w:rsidRPr="00EF0182">
        <w:rPr>
          <w:rFonts w:eastAsia="宋体"/>
        </w:rPr>
        <w:lastRenderedPageBreak/>
        <w:t>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r w:rsidRPr="007B617C">
        <w:rPr>
          <w:rFonts w:eastAsia="宋体"/>
        </w:rPr>
        <w:t>list:first</w:t>
      </w:r>
      <w:r>
        <w:rPr>
          <w:rFonts w:eastAsia="宋体" w:hint="eastAsia"/>
        </w:rPr>
        <w:t>”</w:t>
      </w:r>
      <w:r w:rsidRPr="007B617C">
        <w:rPr>
          <w:rFonts w:eastAsia="宋体"/>
        </w:rPr>
        <w:t>描述的服务为前续服务，以节点</w:t>
      </w:r>
      <w:r>
        <w:rPr>
          <w:rFonts w:eastAsia="宋体" w:hint="eastAsia"/>
        </w:rPr>
        <w:t>“</w:t>
      </w:r>
      <w:r w:rsidRPr="007B617C">
        <w:rPr>
          <w:rFonts w:eastAsia="宋体"/>
        </w:rPr>
        <w:t>list:rest</w:t>
      </w:r>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r w:rsidRPr="007B617C">
        <w:rPr>
          <w:rFonts w:eastAsia="宋体"/>
        </w:rPr>
        <w:t>list:first</w:t>
      </w:r>
      <w:r>
        <w:rPr>
          <w:rFonts w:eastAsia="宋体" w:hint="eastAsia"/>
        </w:rPr>
        <w:t>”</w:t>
      </w:r>
      <w:r w:rsidRPr="007B617C">
        <w:rPr>
          <w:rFonts w:eastAsia="宋体"/>
        </w:rPr>
        <w:t>节点和</w:t>
      </w:r>
      <w:r>
        <w:rPr>
          <w:rFonts w:eastAsia="宋体" w:hint="eastAsia"/>
        </w:rPr>
        <w:t>“</w:t>
      </w:r>
      <w:r w:rsidRPr="007B617C">
        <w:rPr>
          <w:rFonts w:eastAsia="宋体"/>
        </w:rPr>
        <w:t>list:rest</w:t>
      </w:r>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lastRenderedPageBreak/>
        <w:t>OWL-S</w:t>
      </w:r>
      <w:r w:rsidRPr="007B617C">
        <w:rPr>
          <w:rFonts w:eastAsia="宋体"/>
        </w:rPr>
        <w:t>文档的</w:t>
      </w:r>
      <w:r>
        <w:rPr>
          <w:rFonts w:eastAsia="宋体" w:hint="eastAsia"/>
        </w:rPr>
        <w:t>“</w:t>
      </w:r>
      <w:r w:rsidRPr="007B617C">
        <w:rPr>
          <w:rFonts w:eastAsia="宋体"/>
        </w:rPr>
        <w:t>profile:textDescription</w:t>
      </w:r>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r w:rsidRPr="0039645E">
        <w:rPr>
          <w:rFonts w:eastAsia="宋体"/>
        </w:rPr>
        <w:t>QoS</w:t>
      </w:r>
      <w:r w:rsidRPr="0039645E">
        <w:rPr>
          <w:rFonts w:eastAsia="宋体"/>
        </w:rPr>
        <w:t>性能指标。</w:t>
      </w:r>
      <w:r w:rsidRPr="0039645E">
        <w:rPr>
          <w:rFonts w:eastAsia="宋体"/>
        </w:rPr>
        <w:t>QoS</w:t>
      </w:r>
      <w:r w:rsidRPr="0039645E">
        <w:rPr>
          <w:rFonts w:eastAsia="宋体"/>
        </w:rPr>
        <w:t>属性值可以通过实时用户反馈、历史数据分析来得到，一般为服务需求方关注的指标。论文借鉴国内外现有对</w:t>
      </w:r>
      <w:r w:rsidRPr="0039645E">
        <w:rPr>
          <w:rFonts w:eastAsia="宋体"/>
        </w:rPr>
        <w:t>QoS</w:t>
      </w:r>
      <w:r w:rsidRPr="0039645E">
        <w:rPr>
          <w:rFonts w:eastAsia="宋体"/>
        </w:rPr>
        <w:t>的研究成果，将</w:t>
      </w:r>
      <w:r w:rsidRPr="0039645E">
        <w:rPr>
          <w:rFonts w:eastAsia="宋体"/>
        </w:rPr>
        <w:t>QoS</w:t>
      </w:r>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r w:rsidRPr="0039645E">
        <w:rPr>
          <w:rFonts w:eastAsia="宋体"/>
        </w:rPr>
        <w:t>Tp</w:t>
      </w:r>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T = Tp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r w:rsidRPr="0039645E">
        <w:rPr>
          <w:rFonts w:eastAsia="宋体"/>
          <w:b/>
          <w:bCs/>
        </w:rPr>
        <w:t>Rel</w:t>
      </w:r>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r w:rsidRPr="0039645E">
        <w:rPr>
          <w:rFonts w:eastAsia="宋体"/>
        </w:rPr>
        <w:t>Rel</w:t>
      </w:r>
      <w:r w:rsidRPr="0039645E">
        <w:rPr>
          <w:rFonts w:eastAsia="宋体"/>
        </w:rPr>
        <w:t>，指服务能够正确响应的比率，</w:t>
      </w:r>
      <w:r w:rsidRPr="0039645E">
        <w:rPr>
          <w:rFonts w:eastAsia="宋体"/>
        </w:rPr>
        <w:t>Rel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r w:rsidRPr="0039645E">
        <w:rPr>
          <w:rFonts w:eastAsia="宋体"/>
        </w:rPr>
        <w:t xml:space="preserve">Rel = </w:t>
      </w:r>
      <w:r w:rsidRPr="0039645E">
        <w:rPr>
          <w:rFonts w:eastAsia="宋体"/>
        </w:rPr>
        <w:t>［</w:t>
      </w:r>
      <w:r w:rsidRPr="0039645E">
        <w:rPr>
          <w:rFonts w:eastAsia="宋体"/>
        </w:rPr>
        <w:t>RelL</w:t>
      </w:r>
      <w:r w:rsidRPr="0039645E">
        <w:rPr>
          <w:rFonts w:eastAsia="宋体"/>
        </w:rPr>
        <w:t>，</w:t>
      </w:r>
      <w:r w:rsidRPr="0039645E">
        <w:rPr>
          <w:rFonts w:eastAsia="宋体"/>
        </w:rPr>
        <w:t>RelU</w:t>
      </w:r>
      <w:r w:rsidRPr="0039645E">
        <w:rPr>
          <w:rFonts w:eastAsia="宋体"/>
        </w:rPr>
        <w:t>］，</w:t>
      </w:r>
      <w:r w:rsidRPr="0039645E">
        <w:rPr>
          <w:rFonts w:eastAsia="宋体"/>
        </w:rPr>
        <w:t>RelL</w:t>
      </w:r>
      <w:r w:rsidRPr="0039645E">
        <w:rPr>
          <w:rFonts w:eastAsia="宋体"/>
        </w:rPr>
        <w:t>（</w:t>
      </w:r>
      <w:r w:rsidRPr="0039645E">
        <w:rPr>
          <w:rFonts w:eastAsia="宋体"/>
        </w:rPr>
        <w:t xml:space="preserve">Reliability </w:t>
      </w:r>
      <w:r w:rsidRPr="0039645E">
        <w:rPr>
          <w:rFonts w:eastAsia="宋体"/>
        </w:rPr>
        <w:lastRenderedPageBreak/>
        <w:t>Lower Limit</w:t>
      </w:r>
      <w:r w:rsidRPr="0039645E">
        <w:rPr>
          <w:rFonts w:eastAsia="宋体"/>
        </w:rPr>
        <w:t>）为可靠性的下限，</w:t>
      </w:r>
      <w:r w:rsidRPr="0039645E">
        <w:rPr>
          <w:rFonts w:eastAsia="宋体"/>
        </w:rPr>
        <w:t>RelU</w:t>
      </w:r>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IPT = Pn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r w:rsidRPr="00F3345A">
        <w:rPr>
          <w:rFonts w:eastAsia="宋体"/>
        </w:rPr>
        <w:t>Pn</w:t>
      </w:r>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lastRenderedPageBreak/>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r w:rsidRPr="00F3345A">
        <w:rPr>
          <w:rFonts w:eastAsia="宋体"/>
        </w:rPr>
        <w:t>Dahmus</w:t>
      </w:r>
      <w:r w:rsidRPr="00F3345A">
        <w:rPr>
          <w:rFonts w:eastAsia="宋体"/>
        </w:rPr>
        <w:t>和</w:t>
      </w:r>
      <w:r w:rsidRPr="00F3345A">
        <w:rPr>
          <w:rFonts w:eastAsia="宋体"/>
        </w:rPr>
        <w:t>Gutowski[90]</w:t>
      </w:r>
      <w:r w:rsidRPr="00F3345A">
        <w:rPr>
          <w:rFonts w:eastAsia="宋体"/>
        </w:rPr>
        <w:t>通过在加工中心、自动铣床和手工铣床等不同类型机床上的能耗实验，提出材料切削消耗的能量实际上可能占整个机床运行能耗很小一部分。</w:t>
      </w:r>
      <w:r w:rsidRPr="00F3345A">
        <w:rPr>
          <w:rFonts w:eastAsia="宋体"/>
        </w:rPr>
        <w:t>Rajemi</w:t>
      </w:r>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lastRenderedPageBreak/>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lastRenderedPageBreak/>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7D06A40D" w14:textId="77777777" w:rsidR="00FF56ED" w:rsidRDefault="00AD0BF3" w:rsidP="00FF56ED">
      <w:pPr>
        <w:widowControl w:val="0"/>
        <w:autoSpaceDE w:val="0"/>
        <w:autoSpaceDN w:val="0"/>
        <w:adjustRightInd w:val="0"/>
        <w:rPr>
          <w:rFonts w:ascii="黑体" w:eastAsia="黑体" w:hAnsiTheme="minorHAnsi" w:cstheme="minorBidi"/>
        </w:rPr>
      </w:pPr>
      <w:r>
        <w:fldChar w:fldCharType="begin"/>
      </w:r>
      <w:r>
        <w:instrText xml:space="preserve"> ADDIN NE.Bib</w:instrText>
      </w:r>
      <w:r>
        <w:fldChar w:fldCharType="separate"/>
      </w:r>
    </w:p>
    <w:p w14:paraId="02D08D26" w14:textId="77777777" w:rsidR="00FF56ED" w:rsidRDefault="00FF56ED" w:rsidP="00FF56ED">
      <w:pPr>
        <w:widowControl w:val="0"/>
        <w:autoSpaceDE w:val="0"/>
        <w:autoSpaceDN w:val="0"/>
        <w:adjustRightInd w:val="0"/>
        <w:jc w:val="center"/>
        <w:rPr>
          <w:rFonts w:ascii="黑体" w:eastAsia="黑体" w:hAnsiTheme="minorHAnsi" w:cstheme="minorBidi"/>
        </w:rPr>
      </w:pPr>
      <w:r>
        <w:rPr>
          <w:rFonts w:ascii="黑体" w:eastAsia="黑体" w:hAnsiTheme="minorHAnsi" w:cs="黑体" w:hint="eastAsia"/>
          <w:b/>
          <w:bCs/>
          <w:color w:val="000000"/>
          <w:sz w:val="32"/>
          <w:szCs w:val="32"/>
        </w:rPr>
        <w:t>参考文献</w:t>
      </w:r>
    </w:p>
    <w:p w14:paraId="15C39930"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1] </w:t>
      </w:r>
      <w:bookmarkStart w:id="5" w:name="_nebFD906E2E_C6DB_4F04_8EAD_8E6A37E8A483"/>
      <w:r>
        <w:rPr>
          <w:rFonts w:ascii="宋体" w:eastAsia="宋体" w:hAnsiTheme="minorHAnsi" w:cs="宋体" w:hint="eastAsia"/>
          <w:color w:val="000000"/>
        </w:rPr>
        <w:t>李伯虎，张霖，任磊，等</w:t>
      </w:r>
      <w:r>
        <w:rPr>
          <w:rFonts w:eastAsia="黑体"/>
          <w:color w:val="000000"/>
        </w:rPr>
        <w:t xml:space="preserve">. </w:t>
      </w:r>
      <w:r>
        <w:rPr>
          <w:rFonts w:ascii="宋体" w:eastAsia="宋体" w:hAnsiTheme="minorHAnsi" w:cs="宋体" w:hint="eastAsia"/>
          <w:color w:val="000000"/>
        </w:rPr>
        <w:t>云制造典型特征、关键技术与应用</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07): 1345-1356.</w:t>
      </w:r>
      <w:bookmarkEnd w:id="5"/>
    </w:p>
    <w:p w14:paraId="0BD88AA1"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2] </w:t>
      </w:r>
      <w:bookmarkStart w:id="6" w:name="_neb14CCCFF1_ABAA_444B_B7F8_E72213FB01F4"/>
      <w:r>
        <w:rPr>
          <w:rFonts w:ascii="宋体" w:eastAsia="宋体" w:hAnsiTheme="minorHAnsi" w:cs="宋体" w:hint="eastAsia"/>
          <w:color w:val="000000"/>
        </w:rPr>
        <w:t>李伯虎，张霖，任磊，等</w:t>
      </w:r>
      <w:r>
        <w:rPr>
          <w:rFonts w:eastAsia="黑体"/>
          <w:color w:val="000000"/>
        </w:rPr>
        <w:t xml:space="preserve">. </w:t>
      </w:r>
      <w:r>
        <w:rPr>
          <w:rFonts w:ascii="宋体" w:eastAsia="宋体" w:hAnsiTheme="minorHAnsi" w:cs="宋体" w:hint="eastAsia"/>
          <w:color w:val="000000"/>
        </w:rPr>
        <w:t>再论云制造</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1, 17(3): 449-457.</w:t>
      </w:r>
      <w:bookmarkEnd w:id="6"/>
    </w:p>
    <w:p w14:paraId="0D4AF1D9"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3] </w:t>
      </w:r>
      <w:bookmarkStart w:id="7" w:name="_neb5DA3CC08_7218_4FD2_8DEA_925B467DEADF"/>
      <w:r>
        <w:rPr>
          <w:rFonts w:ascii="宋体" w:eastAsia="宋体" w:hAnsiTheme="minorHAnsi" w:cs="宋体" w:hint="eastAsia"/>
          <w:color w:val="000000"/>
        </w:rPr>
        <w:t>李伯虎，张霖，王时龙，等</w:t>
      </w:r>
      <w:r>
        <w:rPr>
          <w:rFonts w:eastAsia="黑体"/>
          <w:color w:val="000000"/>
        </w:rPr>
        <w:t xml:space="preserve">. </w:t>
      </w:r>
      <w:r>
        <w:rPr>
          <w:rFonts w:ascii="宋体" w:eastAsia="宋体" w:hAnsiTheme="minorHAnsi" w:cs="宋体" w:hint="eastAsia"/>
          <w:color w:val="000000"/>
        </w:rPr>
        <w:t>云制造——面向服务的网络化制造新模式</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0(01): 1-7.</w:t>
      </w:r>
      <w:bookmarkEnd w:id="7"/>
    </w:p>
    <w:p w14:paraId="0F2CBD85"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4] </w:t>
      </w:r>
      <w:r>
        <w:rPr>
          <w:rFonts w:ascii="宋体" w:eastAsia="宋体" w:hAnsiTheme="minorHAnsi" w:cs="宋体" w:hint="eastAsia"/>
          <w:color w:val="000000"/>
        </w:rPr>
        <w:t>张霖，罗永亮，陶飞，等</w:t>
      </w:r>
      <w:r>
        <w:rPr>
          <w:rFonts w:eastAsia="黑体"/>
          <w:color w:val="000000"/>
        </w:rPr>
        <w:t xml:space="preserve">. </w:t>
      </w:r>
      <w:r>
        <w:rPr>
          <w:rFonts w:ascii="宋体" w:eastAsia="宋体" w:hAnsiTheme="minorHAnsi" w:cs="宋体" w:hint="eastAsia"/>
          <w:color w:val="000000"/>
        </w:rPr>
        <w:t>制造云构建关键技术研究</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0(11): 2510-2520.</w:t>
      </w:r>
    </w:p>
    <w:p w14:paraId="426F46D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5] Luo Y, Zhang L, Tao F, et al. Study on the description method of manufacturing </w:t>
      </w:r>
      <w:r>
        <w:rPr>
          <w:rFonts w:eastAsia="黑体"/>
          <w:color w:val="000000"/>
        </w:rPr>
        <w:lastRenderedPageBreak/>
        <w:t>capability based on description logics in cloud manufacturing[J]. 2012.</w:t>
      </w:r>
    </w:p>
    <w:p w14:paraId="41FCC646"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6] Luo Y, Zhang L, Tao F, et al. A modeling and description method of multidimensional information for manufacturing capability in cloud manufacturing system[J]. 2013.</w:t>
      </w:r>
    </w:p>
    <w:p w14:paraId="194F390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7] </w:t>
      </w:r>
      <w:r>
        <w:rPr>
          <w:rFonts w:ascii="宋体" w:eastAsia="宋体" w:hAnsiTheme="minorHAnsi" w:cs="宋体" w:hint="eastAsia"/>
          <w:color w:val="000000"/>
        </w:rPr>
        <w:t>罗永亮，张霖，陶飞，等</w:t>
      </w:r>
      <w:r>
        <w:rPr>
          <w:rFonts w:eastAsia="黑体"/>
          <w:color w:val="000000"/>
        </w:rPr>
        <w:t xml:space="preserve">. </w:t>
      </w:r>
      <w:r>
        <w:rPr>
          <w:rFonts w:ascii="宋体" w:eastAsia="宋体" w:hAnsiTheme="minorHAnsi" w:cs="宋体" w:hint="eastAsia"/>
          <w:color w:val="000000"/>
        </w:rPr>
        <w:t>云制造模式下制造能力建模关键技术</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07): 1357-1367.</w:t>
      </w:r>
    </w:p>
    <w:p w14:paraId="0F4CAED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8] Luo Y L, Zhang L, Tao F, et al. Study on the servilization of simulation capability[J]. 2011.</w:t>
      </w:r>
    </w:p>
    <w:p w14:paraId="0BDB74E0"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 [9] Luo Y L, Zhang L, Zhang K P, et al. Research on the Knowledge-Based Multi-Dimensional Information Model of Manufacturing Capability in CMfg[J]. Advanced Materials Research. 2012, 472-475: 2592-2595.</w:t>
      </w:r>
    </w:p>
    <w:p w14:paraId="7D1F6CE5"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0] </w:t>
      </w:r>
      <w:bookmarkStart w:id="8" w:name="_nebE8F8BBA1_ABEC_4FF8_9548_CBB1836F1694"/>
      <w:r>
        <w:rPr>
          <w:rFonts w:eastAsia="黑体"/>
          <w:color w:val="000000"/>
        </w:rPr>
        <w:t>Anderson T, Peterson L, Shenker S, et al. Overcoming the Internet Impasse through Virtualization[J]. Computer. 2005, 38(4): 34-41.</w:t>
      </w:r>
      <w:bookmarkEnd w:id="8"/>
    </w:p>
    <w:p w14:paraId="39A17DE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1] </w:t>
      </w:r>
      <w:bookmarkStart w:id="9" w:name="_nebE85D1427_434D_4D04_80F9_BC577EF86A07"/>
      <w:r>
        <w:rPr>
          <w:rFonts w:ascii="宋体" w:eastAsia="宋体" w:hAnsiTheme="minorHAnsi" w:cs="宋体" w:hint="eastAsia"/>
          <w:color w:val="000000"/>
        </w:rPr>
        <w:t>金海</w:t>
      </w:r>
      <w:r>
        <w:rPr>
          <w:rFonts w:eastAsia="黑体"/>
          <w:color w:val="000000"/>
        </w:rPr>
        <w:t xml:space="preserve">. </w:t>
      </w:r>
      <w:r>
        <w:rPr>
          <w:rFonts w:ascii="宋体" w:eastAsia="宋体" w:hAnsiTheme="minorHAnsi" w:cs="宋体" w:hint="eastAsia"/>
          <w:color w:val="000000"/>
        </w:rPr>
        <w:t>计算系统虚拟化</w:t>
      </w:r>
      <w:r>
        <w:rPr>
          <w:rFonts w:eastAsia="黑体"/>
          <w:color w:val="000000"/>
        </w:rPr>
        <w:t>:</w:t>
      </w:r>
      <w:r>
        <w:rPr>
          <w:rFonts w:ascii="宋体" w:eastAsia="宋体" w:hAnsiTheme="minorHAnsi" w:cs="宋体" w:hint="eastAsia"/>
          <w:color w:val="000000"/>
        </w:rPr>
        <w:t>原理与应用</w:t>
      </w:r>
      <w:r>
        <w:rPr>
          <w:rFonts w:eastAsia="黑体"/>
          <w:color w:val="000000"/>
        </w:rPr>
        <w:t xml:space="preserve">[Z]. </w:t>
      </w:r>
      <w:r>
        <w:rPr>
          <w:rFonts w:ascii="宋体" w:eastAsia="宋体" w:hAnsiTheme="minorHAnsi" w:cs="宋体" w:hint="eastAsia"/>
          <w:color w:val="000000"/>
        </w:rPr>
        <w:t>清华大学出版社</w:t>
      </w:r>
      <w:r>
        <w:rPr>
          <w:rFonts w:eastAsia="黑体"/>
          <w:color w:val="000000"/>
        </w:rPr>
        <w:t>, 2008.</w:t>
      </w:r>
      <w:bookmarkEnd w:id="9"/>
    </w:p>
    <w:p w14:paraId="03672823"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12] Ren L, Zhang L, Tao F, et al. Cloud manufacturing: from concept to practice[J]. Enterprise Information Systems. 2015, 9(2): 186-209.</w:t>
      </w:r>
    </w:p>
    <w:p w14:paraId="277B82C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13] Ren L, Zhang L, Wang L, et al. Cloud manufacturing: key characteristics and applications[J]. International Journal of Computer Integrated Manufacturing. 2017, 30(6): 501-515.</w:t>
      </w:r>
    </w:p>
    <w:p w14:paraId="48560C9A"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282E3BC6"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15] Tao F. A methodology towards virtualisation-based high performance simulation platform supporting multidisciplinary design of complex products[J]. Enterprise Information Systems. 2012, 6(3): 267-290.</w:t>
      </w:r>
    </w:p>
    <w:p w14:paraId="10B7EDE1"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6] </w:t>
      </w:r>
      <w:r>
        <w:rPr>
          <w:rFonts w:ascii="宋体" w:eastAsia="宋体" w:hAnsiTheme="minorHAnsi" w:cs="宋体" w:hint="eastAsia"/>
          <w:color w:val="000000"/>
        </w:rPr>
        <w:t>任磊，张霖，张雅彬，等</w:t>
      </w:r>
      <w:r>
        <w:rPr>
          <w:rFonts w:eastAsia="黑体"/>
          <w:color w:val="000000"/>
        </w:rPr>
        <w:t xml:space="preserve">. </w:t>
      </w:r>
      <w:r>
        <w:rPr>
          <w:rFonts w:ascii="宋体" w:eastAsia="宋体" w:hAnsiTheme="minorHAnsi" w:cs="宋体" w:hint="eastAsia"/>
          <w:color w:val="000000"/>
        </w:rPr>
        <w:t>云制造资源虚拟化研究</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xml:space="preserve">. </w:t>
      </w:r>
      <w:r>
        <w:rPr>
          <w:rFonts w:eastAsia="黑体"/>
          <w:color w:val="000000"/>
        </w:rPr>
        <w:lastRenderedPageBreak/>
        <w:t>2011, 17(3): 511-518.</w:t>
      </w:r>
    </w:p>
    <w:p w14:paraId="7B2D872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7] </w:t>
      </w:r>
      <w:bookmarkStart w:id="10" w:name="_neb85B20A72_6988_4E9F_AF3C_F2111F81AEAF"/>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0"/>
    </w:p>
    <w:p w14:paraId="1CA61E9C"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8] </w:t>
      </w:r>
      <w:bookmarkStart w:id="11" w:name="_neb2C0D952F_0534_4FD3_AE86_3CABE041D4C7"/>
      <w:r>
        <w:rPr>
          <w:rFonts w:eastAsia="黑体"/>
          <w:color w:val="000000"/>
        </w:rPr>
        <w:t>Ren L. Cloud Manufacturing platform architecture[J]. 2012.</w:t>
      </w:r>
      <w:bookmarkEnd w:id="11"/>
    </w:p>
    <w:p w14:paraId="2BF118D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19] </w:t>
      </w:r>
      <w:bookmarkStart w:id="12" w:name="_neb98596ADC_703D_4D6A_9EE2_61EC771E45EF"/>
      <w:r>
        <w:rPr>
          <w:rFonts w:eastAsia="黑体"/>
          <w:color w:val="000000"/>
        </w:rPr>
        <w:t>Ren L, Zhang L, Zhang Y, et al. Key issues in cloud simulation platform based on cloud computing[J]. 2011.</w:t>
      </w:r>
      <w:bookmarkEnd w:id="12"/>
    </w:p>
    <w:p w14:paraId="5B53E074"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0] </w:t>
      </w:r>
      <w:bookmarkStart w:id="13" w:name="_neb1A2D92B7_521A_4D8D_B68D_D03D4541D92A"/>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3"/>
    </w:p>
    <w:p w14:paraId="3BD699E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1] </w:t>
      </w:r>
      <w:bookmarkStart w:id="14" w:name="_nebD64CCF83_92FC_441A_B3A2_92D6A3FE7F68"/>
      <w:r>
        <w:rPr>
          <w:rFonts w:ascii="宋体" w:eastAsia="宋体" w:hAnsiTheme="minorHAnsi" w:cs="宋体" w:hint="eastAsia"/>
          <w:color w:val="000000"/>
        </w:rPr>
        <w:t>曹啸博，许承东，胡春生</w:t>
      </w:r>
      <w:r>
        <w:rPr>
          <w:rFonts w:eastAsia="黑体"/>
          <w:color w:val="000000"/>
        </w:rPr>
        <w:t xml:space="preserve">. </w:t>
      </w:r>
      <w:r>
        <w:rPr>
          <w:rFonts w:ascii="宋体" w:eastAsia="宋体" w:hAnsiTheme="minorHAnsi" w:cs="宋体" w:hint="eastAsia"/>
          <w:color w:val="000000"/>
        </w:rPr>
        <w:t>云制造环境中的虚拟制造单元</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 18(7): 1415-1425.</w:t>
      </w:r>
      <w:bookmarkEnd w:id="14"/>
    </w:p>
    <w:p w14:paraId="32DA417A"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2] </w:t>
      </w:r>
      <w:bookmarkStart w:id="15" w:name="_nebEC15A62A_4F53_4122_A610_285977B9A949"/>
      <w:r>
        <w:rPr>
          <w:rFonts w:ascii="宋体" w:eastAsia="宋体" w:hAnsiTheme="minorHAnsi" w:cs="宋体" w:hint="eastAsia"/>
          <w:color w:val="000000"/>
        </w:rPr>
        <w:t>李瑞芳，刘泉，徐文君</w:t>
      </w:r>
      <w:r>
        <w:rPr>
          <w:rFonts w:eastAsia="黑体"/>
          <w:color w:val="000000"/>
        </w:rPr>
        <w:t xml:space="preserve">. </w:t>
      </w:r>
      <w:r>
        <w:rPr>
          <w:rFonts w:ascii="宋体" w:eastAsia="宋体" w:hAnsiTheme="minorHAnsi" w:cs="宋体" w:hint="eastAsia"/>
          <w:color w:val="000000"/>
        </w:rPr>
        <w:t>云制造装备资源感知与接入适配技术</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 18(7): 1547-1553.</w:t>
      </w:r>
      <w:bookmarkEnd w:id="15"/>
    </w:p>
    <w:p w14:paraId="7A0EBF0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3] </w:t>
      </w:r>
      <w:r>
        <w:rPr>
          <w:rFonts w:ascii="宋体" w:eastAsia="宋体" w:hAnsiTheme="minorHAnsi" w:cs="宋体" w:hint="eastAsia"/>
          <w:color w:val="000000"/>
        </w:rPr>
        <w:t>黄刚，钟小勇，龙渊铭，等</w:t>
      </w:r>
      <w:r>
        <w:rPr>
          <w:rFonts w:eastAsia="黑体"/>
          <w:color w:val="000000"/>
        </w:rPr>
        <w:t xml:space="preserve">. </w:t>
      </w:r>
      <w:r>
        <w:rPr>
          <w:rFonts w:ascii="宋体" w:eastAsia="宋体" w:hAnsiTheme="minorHAnsi" w:cs="宋体" w:hint="eastAsia"/>
          <w:color w:val="000000"/>
        </w:rPr>
        <w:t>基于数据云与应用云分离模式的制造资源云定位服务平台</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1, 17(3): 519-524.</w:t>
      </w:r>
    </w:p>
    <w:p w14:paraId="22C299D4"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4] </w:t>
      </w:r>
      <w:bookmarkStart w:id="16" w:name="_neb36CF4572_3176_4538_8587_C6533EDBD79E"/>
      <w:r>
        <w:rPr>
          <w:rFonts w:ascii="宋体" w:eastAsia="宋体" w:hAnsiTheme="minorHAnsi" w:cs="宋体" w:hint="eastAsia"/>
          <w:color w:val="000000"/>
        </w:rPr>
        <w:t>尹超，李孝斌，尹翰坤，等</w:t>
      </w:r>
      <w:r>
        <w:rPr>
          <w:rFonts w:eastAsia="黑体"/>
          <w:color w:val="000000"/>
        </w:rPr>
        <w:t xml:space="preserve">. </w:t>
      </w:r>
      <w:r>
        <w:rPr>
          <w:rFonts w:ascii="宋体" w:eastAsia="宋体" w:hAnsiTheme="minorHAnsi" w:cs="宋体" w:hint="eastAsia"/>
          <w:color w:val="000000"/>
        </w:rPr>
        <w:t>一种机床装备云制造服务接入终端</w:t>
      </w:r>
      <w:r>
        <w:rPr>
          <w:rFonts w:eastAsia="黑体"/>
          <w:color w:val="000000"/>
        </w:rPr>
        <w:t>[Z].</w:t>
      </w:r>
      <w:bookmarkEnd w:id="16"/>
    </w:p>
    <w:p w14:paraId="1E941549"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25] Yan J, Guo Z, Shi R. Perception of Manufacturing Resources in Cloud-Manufacturing System: International Conference on Computer Science and Service System[Z]. 20121993-1996.</w:t>
      </w:r>
    </w:p>
    <w:p w14:paraId="32015EF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6] </w:t>
      </w:r>
      <w:bookmarkStart w:id="17" w:name="_nebA743C824_8663_43A0_8992_8894BE3A035E"/>
      <w:r>
        <w:rPr>
          <w:rFonts w:ascii="宋体" w:eastAsia="宋体" w:hAnsiTheme="minorHAnsi" w:cs="宋体" w:hint="eastAsia"/>
          <w:color w:val="000000"/>
        </w:rPr>
        <w:t>任磊，张霖，张雅彬，等</w:t>
      </w:r>
      <w:r>
        <w:rPr>
          <w:rFonts w:eastAsia="黑体"/>
          <w:color w:val="000000"/>
        </w:rPr>
        <w:t xml:space="preserve">. </w:t>
      </w:r>
      <w:r>
        <w:rPr>
          <w:rFonts w:ascii="宋体" w:eastAsia="宋体" w:hAnsiTheme="minorHAnsi" w:cs="宋体" w:hint="eastAsia"/>
          <w:color w:val="000000"/>
        </w:rPr>
        <w:t>云制造资源虚拟化研究</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1, 17(3): 511-518.</w:t>
      </w:r>
      <w:bookmarkEnd w:id="17"/>
    </w:p>
    <w:p w14:paraId="79A62F6E"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27] Rauschecker U, Stöhr M. Using manufacturing service descriptions for flexible integration of production facilities to manufacturing clouds: International Ice Conference on Engineering, Technology and Innovation[Z]. 20121-10.</w:t>
      </w:r>
    </w:p>
    <w:p w14:paraId="77768425"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lastRenderedPageBreak/>
        <w:t xml:space="preserve">[28] </w:t>
      </w:r>
      <w:bookmarkStart w:id="18" w:name="_neb44E7449E_40AB_4E75_8420_0A5AC4BA4174"/>
      <w:r>
        <w:rPr>
          <w:rFonts w:ascii="宋体" w:eastAsia="宋体" w:hAnsiTheme="minorHAnsi" w:cs="宋体" w:hint="eastAsia"/>
          <w:color w:val="000000"/>
        </w:rPr>
        <w:t>李楠，徐文胜，孔令军</w:t>
      </w:r>
      <w:r>
        <w:rPr>
          <w:rFonts w:eastAsia="黑体"/>
          <w:color w:val="000000"/>
        </w:rPr>
        <w:t xml:space="preserve">. </w:t>
      </w:r>
      <w:r>
        <w:rPr>
          <w:rFonts w:ascii="宋体" w:eastAsia="宋体" w:hAnsiTheme="minorHAnsi" w:cs="宋体" w:hint="eastAsia"/>
          <w:color w:val="000000"/>
        </w:rPr>
        <w:t>基于</w:t>
      </w:r>
      <w:r>
        <w:rPr>
          <w:rFonts w:eastAsia="黑体"/>
          <w:color w:val="000000"/>
        </w:rPr>
        <w:t>SOOA</w:t>
      </w:r>
      <w:r>
        <w:rPr>
          <w:rFonts w:ascii="宋体" w:eastAsia="宋体" w:hAnsiTheme="minorHAnsi" w:cs="宋体" w:hint="eastAsia"/>
          <w:color w:val="000000"/>
        </w:rPr>
        <w:t>的制造资源服务化封装与部署机制</w:t>
      </w:r>
      <w:r>
        <w:rPr>
          <w:rFonts w:eastAsia="黑体"/>
          <w:color w:val="000000"/>
        </w:rPr>
        <w:t xml:space="preserve">[J]. </w:t>
      </w:r>
      <w:r>
        <w:rPr>
          <w:rFonts w:ascii="宋体" w:eastAsia="宋体" w:hAnsiTheme="minorHAnsi" w:cs="宋体" w:hint="eastAsia"/>
          <w:color w:val="000000"/>
        </w:rPr>
        <w:t>机械设计与制造</w:t>
      </w:r>
      <w:r>
        <w:rPr>
          <w:rFonts w:eastAsia="黑体"/>
          <w:color w:val="000000"/>
        </w:rPr>
        <w:t>. 2012(11): 123-125.</w:t>
      </w:r>
      <w:bookmarkEnd w:id="18"/>
    </w:p>
    <w:p w14:paraId="18B882F1"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29] </w:t>
      </w:r>
      <w:r>
        <w:rPr>
          <w:rFonts w:ascii="宋体" w:eastAsia="宋体" w:hAnsiTheme="minorHAnsi" w:cs="宋体" w:hint="eastAsia"/>
          <w:color w:val="000000"/>
        </w:rPr>
        <w:t>吴雪娇，柳先辉</w:t>
      </w:r>
      <w:r>
        <w:rPr>
          <w:rFonts w:eastAsia="黑体"/>
          <w:color w:val="000000"/>
        </w:rPr>
        <w:t xml:space="preserve">. </w:t>
      </w:r>
      <w:r>
        <w:rPr>
          <w:rFonts w:ascii="宋体" w:eastAsia="宋体" w:hAnsiTheme="minorHAnsi" w:cs="宋体" w:hint="eastAsia"/>
          <w:color w:val="000000"/>
        </w:rPr>
        <w:t>基于语义的云制造服务描述</w:t>
      </w:r>
      <w:r>
        <w:rPr>
          <w:rFonts w:eastAsia="黑体"/>
          <w:color w:val="000000"/>
        </w:rPr>
        <w:t xml:space="preserve">[J]. </w:t>
      </w:r>
      <w:r>
        <w:rPr>
          <w:rFonts w:ascii="宋体" w:eastAsia="宋体" w:hAnsiTheme="minorHAnsi" w:cs="宋体" w:hint="eastAsia"/>
          <w:color w:val="000000"/>
        </w:rPr>
        <w:t>计算机与现代化</w:t>
      </w:r>
      <w:r>
        <w:rPr>
          <w:rFonts w:eastAsia="黑体"/>
          <w:color w:val="000000"/>
        </w:rPr>
        <w:t>. 2012(1): 40-43.</w:t>
      </w:r>
    </w:p>
    <w:p w14:paraId="798428F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0] </w:t>
      </w:r>
      <w:bookmarkStart w:id="19" w:name="_neb7E3B34C3_53BF_4D43_91BC_171B5D8D96E9"/>
      <w:r>
        <w:rPr>
          <w:rFonts w:ascii="宋体" w:eastAsia="宋体" w:hAnsiTheme="minorHAnsi" w:cs="宋体" w:hint="eastAsia"/>
          <w:color w:val="000000"/>
        </w:rPr>
        <w:t>尹胜，尹超，刘飞，等</w:t>
      </w:r>
      <w:r>
        <w:rPr>
          <w:rFonts w:eastAsia="黑体"/>
          <w:color w:val="000000"/>
        </w:rPr>
        <w:t xml:space="preserve">. </w:t>
      </w:r>
      <w:r>
        <w:rPr>
          <w:rFonts w:ascii="宋体" w:eastAsia="宋体" w:hAnsiTheme="minorHAnsi" w:cs="宋体" w:hint="eastAsia"/>
          <w:color w:val="000000"/>
        </w:rPr>
        <w:t>云制造环境下外协加工资源集成服务模式及语义描述</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1, 17(3): 525-532.</w:t>
      </w:r>
      <w:bookmarkEnd w:id="19"/>
    </w:p>
    <w:p w14:paraId="5E25A97C"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1] </w:t>
      </w:r>
      <w:r>
        <w:rPr>
          <w:rFonts w:ascii="宋体" w:eastAsia="宋体" w:hAnsiTheme="minorHAnsi" w:cs="宋体" w:hint="eastAsia"/>
          <w:color w:val="000000"/>
        </w:rPr>
        <w:t>王中杰，杨琛，张新，等</w:t>
      </w:r>
      <w:r>
        <w:rPr>
          <w:rFonts w:eastAsia="黑体"/>
          <w:color w:val="000000"/>
        </w:rPr>
        <w:t xml:space="preserve">. </w:t>
      </w:r>
      <w:r>
        <w:rPr>
          <w:rFonts w:ascii="宋体" w:eastAsia="宋体" w:hAnsiTheme="minorHAnsi" w:cs="宋体" w:hint="eastAsia"/>
          <w:color w:val="000000"/>
        </w:rPr>
        <w:t>云制造环境下生产加工云能力服务</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 18(7): 1453-1460.</w:t>
      </w:r>
    </w:p>
    <w:p w14:paraId="65E3D4C8"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2] </w:t>
      </w:r>
      <w:bookmarkStart w:id="20" w:name="_neb6F0EE954_ACAE_4C67_8233_ADCC797CC8AB"/>
      <w:r>
        <w:rPr>
          <w:rFonts w:ascii="宋体" w:eastAsia="宋体" w:hAnsiTheme="minorHAnsi" w:cs="宋体" w:hint="eastAsia"/>
          <w:color w:val="000000"/>
        </w:rPr>
        <w:t>王正成，黄洋</w:t>
      </w:r>
      <w:r>
        <w:rPr>
          <w:rFonts w:eastAsia="黑体"/>
          <w:color w:val="000000"/>
        </w:rPr>
        <w:t xml:space="preserve">. </w:t>
      </w:r>
      <w:r>
        <w:rPr>
          <w:rFonts w:ascii="宋体" w:eastAsia="宋体" w:hAnsiTheme="minorHAnsi" w:cs="宋体" w:hint="eastAsia"/>
          <w:color w:val="000000"/>
        </w:rPr>
        <w:t>面向服务链构建的云制造资源集成共享技术研究</w:t>
      </w:r>
      <w:r>
        <w:rPr>
          <w:rFonts w:eastAsia="黑体"/>
          <w:color w:val="000000"/>
        </w:rPr>
        <w:t xml:space="preserve">[J]. </w:t>
      </w:r>
      <w:r>
        <w:rPr>
          <w:rFonts w:ascii="宋体" w:eastAsia="宋体" w:hAnsiTheme="minorHAnsi" w:cs="宋体" w:hint="eastAsia"/>
          <w:color w:val="000000"/>
        </w:rPr>
        <w:t>中国机械工程</w:t>
      </w:r>
      <w:r>
        <w:rPr>
          <w:rFonts w:eastAsia="黑体"/>
          <w:color w:val="000000"/>
        </w:rPr>
        <w:t>. 2012, 23(11): 1324-1331.</w:t>
      </w:r>
      <w:bookmarkEnd w:id="20"/>
    </w:p>
    <w:p w14:paraId="7066FB95"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3] </w:t>
      </w:r>
      <w:r>
        <w:rPr>
          <w:rFonts w:ascii="宋体" w:eastAsia="宋体" w:hAnsiTheme="minorHAnsi" w:cs="宋体" w:hint="eastAsia"/>
          <w:color w:val="000000"/>
        </w:rPr>
        <w:t>李向前，杨海成，敬石开，等</w:t>
      </w:r>
      <w:r>
        <w:rPr>
          <w:rFonts w:eastAsia="黑体"/>
          <w:color w:val="000000"/>
        </w:rPr>
        <w:t xml:space="preserve">. </w:t>
      </w:r>
      <w:r>
        <w:rPr>
          <w:rFonts w:ascii="宋体" w:eastAsia="宋体" w:hAnsiTheme="minorHAnsi" w:cs="宋体" w:hint="eastAsia"/>
          <w:color w:val="000000"/>
        </w:rPr>
        <w:t>面向集团企业云制造的知识服务建模</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2, 18(8): 1869-1880.</w:t>
      </w:r>
    </w:p>
    <w:p w14:paraId="39CE77CB"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4] </w:t>
      </w:r>
      <w:bookmarkStart w:id="21" w:name="_nebC43217D0_8EFF_42F5_95F5_5CE03F38BD26"/>
      <w:r>
        <w:rPr>
          <w:rFonts w:eastAsia="黑体"/>
          <w:color w:val="000000"/>
        </w:rPr>
        <w:t>Wang G, Huang S H, Dismukes J P. Product-driven supply chain selection using integrated multi-criteria decision-making methodology[J]. International Journal of Production Economics. 2004, 91(1): 1-15.</w:t>
      </w:r>
      <w:bookmarkEnd w:id="21"/>
    </w:p>
    <w:p w14:paraId="40D6798B"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35] Kulak, Osman, Kahraman, et al. Fuzzy multi-attribute selection among transportation companies using axiomatic design and analytic hierarchy process[J]. Information Sciences. 2005, 170(2</w:t>
      </w:r>
      <w:r>
        <w:rPr>
          <w:rFonts w:ascii="宋体" w:eastAsia="宋体" w:hAnsiTheme="minorHAnsi" w:cs="宋体" w:hint="eastAsia"/>
          <w:color w:val="000000"/>
        </w:rPr>
        <w:t>–</w:t>
      </w:r>
      <w:r>
        <w:rPr>
          <w:rFonts w:eastAsia="黑体"/>
          <w:color w:val="000000"/>
        </w:rPr>
        <w:t>4): 191-210.</w:t>
      </w:r>
    </w:p>
    <w:p w14:paraId="7F019851"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6] </w:t>
      </w:r>
      <w:bookmarkStart w:id="22" w:name="_nebC6EFAE5C_967D_4A1B_B725_2559E63D5BEA"/>
      <w:r>
        <w:rPr>
          <w:rFonts w:eastAsia="黑体"/>
          <w:color w:val="000000"/>
        </w:rPr>
        <w:t>Amid A, Ghodsypour S H, O Brien C. A weighted max</w:t>
      </w:r>
      <w:r>
        <w:rPr>
          <w:rFonts w:ascii="宋体" w:eastAsia="宋体" w:hAnsiTheme="minorHAnsi" w:cs="宋体" w:hint="eastAsia"/>
          <w:color w:val="000000"/>
        </w:rPr>
        <w:t>–</w:t>
      </w:r>
      <w:r>
        <w:rPr>
          <w:rFonts w:eastAsia="黑体"/>
          <w:color w:val="000000"/>
        </w:rPr>
        <w:t>min model for fuzzy multi-objective supplier selection in a supply chain[J]. International Journal of Production Economics. 2011, 131(1): 139-145.</w:t>
      </w:r>
      <w:bookmarkEnd w:id="22"/>
    </w:p>
    <w:p w14:paraId="7B3D5EEC"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7] </w:t>
      </w:r>
      <w:r>
        <w:rPr>
          <w:rFonts w:ascii="宋体" w:eastAsia="宋体" w:hAnsiTheme="minorHAnsi" w:cs="宋体" w:hint="eastAsia"/>
          <w:color w:val="000000"/>
        </w:rPr>
        <w:t>王尚广，孙其博，杨放春</w:t>
      </w:r>
      <w:r>
        <w:rPr>
          <w:rFonts w:eastAsia="黑体"/>
          <w:color w:val="000000"/>
        </w:rPr>
        <w:t xml:space="preserve">. </w:t>
      </w:r>
      <w:r>
        <w:rPr>
          <w:rFonts w:ascii="宋体" w:eastAsia="宋体" w:hAnsiTheme="minorHAnsi" w:cs="宋体" w:hint="eastAsia"/>
          <w:color w:val="000000"/>
        </w:rPr>
        <w:t>基于全局</w:t>
      </w:r>
      <w:r>
        <w:rPr>
          <w:rFonts w:eastAsia="黑体"/>
          <w:color w:val="000000"/>
        </w:rPr>
        <w:t>QoS</w:t>
      </w:r>
      <w:r>
        <w:rPr>
          <w:rFonts w:ascii="宋体" w:eastAsia="宋体" w:hAnsiTheme="minorHAnsi" w:cs="宋体" w:hint="eastAsia"/>
          <w:color w:val="000000"/>
        </w:rPr>
        <w:t>约束分解的</w:t>
      </w:r>
      <w:r>
        <w:rPr>
          <w:rFonts w:eastAsia="黑体"/>
          <w:color w:val="000000"/>
        </w:rPr>
        <w:t>Web</w:t>
      </w:r>
      <w:r>
        <w:rPr>
          <w:rFonts w:ascii="宋体" w:eastAsia="宋体" w:hAnsiTheme="minorHAnsi" w:cs="宋体" w:hint="eastAsia"/>
          <w:color w:val="000000"/>
        </w:rPr>
        <w:t>服务动态选择</w:t>
      </w:r>
      <w:r>
        <w:rPr>
          <w:rFonts w:eastAsia="黑体"/>
          <w:color w:val="000000"/>
        </w:rPr>
        <w:t xml:space="preserve">[J]. </w:t>
      </w:r>
      <w:r>
        <w:rPr>
          <w:rFonts w:ascii="宋体" w:eastAsia="宋体" w:hAnsiTheme="minorHAnsi" w:cs="宋体" w:hint="eastAsia"/>
          <w:color w:val="000000"/>
        </w:rPr>
        <w:t>软件学报</w:t>
      </w:r>
      <w:r>
        <w:rPr>
          <w:rFonts w:eastAsia="黑体"/>
          <w:color w:val="000000"/>
        </w:rPr>
        <w:t>. 2011, 22(7): 1426-1439.</w:t>
      </w:r>
    </w:p>
    <w:p w14:paraId="7C6F7B8B"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8] </w:t>
      </w:r>
      <w:bookmarkStart w:id="23" w:name="_neb93390201_6B08_4968_8665_380695A09F82"/>
      <w:r>
        <w:rPr>
          <w:rFonts w:ascii="宋体" w:eastAsia="宋体" w:hAnsiTheme="minorHAnsi" w:cs="宋体" w:hint="eastAsia"/>
          <w:color w:val="000000"/>
        </w:rPr>
        <w:t>刘开，李正义，范磊</w:t>
      </w:r>
      <w:r>
        <w:rPr>
          <w:rFonts w:eastAsia="黑体"/>
          <w:color w:val="000000"/>
        </w:rPr>
        <w:t xml:space="preserve">. </w:t>
      </w:r>
      <w:r>
        <w:rPr>
          <w:rFonts w:ascii="宋体" w:eastAsia="宋体" w:hAnsiTheme="minorHAnsi" w:cs="宋体" w:hint="eastAsia"/>
          <w:color w:val="000000"/>
        </w:rPr>
        <w:t>制造云服务组合柔性的多属性评价方法</w:t>
      </w:r>
      <w:r>
        <w:rPr>
          <w:rFonts w:eastAsia="黑体"/>
          <w:color w:val="000000"/>
        </w:rPr>
        <w:t xml:space="preserve">[J]. </w:t>
      </w:r>
      <w:r>
        <w:rPr>
          <w:rFonts w:ascii="宋体" w:eastAsia="宋体" w:hAnsiTheme="minorHAnsi" w:cs="宋体" w:hint="eastAsia"/>
          <w:color w:val="000000"/>
        </w:rPr>
        <w:t>江苏科技大学学报</w:t>
      </w:r>
      <w:r>
        <w:rPr>
          <w:rFonts w:eastAsia="黑体"/>
          <w:color w:val="000000"/>
        </w:rPr>
        <w:t>(</w:t>
      </w:r>
      <w:r>
        <w:rPr>
          <w:rFonts w:ascii="宋体" w:eastAsia="宋体" w:hAnsiTheme="minorHAnsi" w:cs="宋体" w:hint="eastAsia"/>
          <w:color w:val="000000"/>
        </w:rPr>
        <w:t>社会科学版</w:t>
      </w:r>
      <w:r>
        <w:rPr>
          <w:rFonts w:eastAsia="黑体"/>
          <w:color w:val="000000"/>
        </w:rPr>
        <w:t>). 2015(3): 89-93.</w:t>
      </w:r>
      <w:bookmarkEnd w:id="23"/>
    </w:p>
    <w:p w14:paraId="5BE36E6B"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39] </w:t>
      </w:r>
      <w:r>
        <w:rPr>
          <w:rFonts w:ascii="宋体" w:eastAsia="宋体" w:hAnsiTheme="minorHAnsi" w:cs="宋体" w:hint="eastAsia"/>
          <w:color w:val="000000"/>
        </w:rPr>
        <w:t>李雪</w:t>
      </w:r>
      <w:r>
        <w:rPr>
          <w:rFonts w:eastAsia="黑体"/>
          <w:color w:val="000000"/>
        </w:rPr>
        <w:t xml:space="preserve">. </w:t>
      </w:r>
      <w:r>
        <w:rPr>
          <w:rFonts w:ascii="宋体" w:eastAsia="宋体" w:hAnsiTheme="minorHAnsi" w:cs="宋体" w:hint="eastAsia"/>
          <w:color w:val="000000"/>
        </w:rPr>
        <w:t>制造云服务组合柔性评价研究</w:t>
      </w:r>
      <w:r>
        <w:rPr>
          <w:rFonts w:eastAsia="黑体"/>
          <w:color w:val="000000"/>
        </w:rPr>
        <w:t xml:space="preserve">[Z]. </w:t>
      </w:r>
      <w:r>
        <w:rPr>
          <w:rFonts w:ascii="宋体" w:eastAsia="宋体" w:hAnsiTheme="minorHAnsi" w:cs="宋体" w:hint="eastAsia"/>
          <w:color w:val="000000"/>
        </w:rPr>
        <w:t>沈阳工业大学</w:t>
      </w:r>
      <w:r>
        <w:rPr>
          <w:rFonts w:eastAsia="黑体"/>
          <w:color w:val="000000"/>
        </w:rPr>
        <w:t>, 2015.</w:t>
      </w:r>
    </w:p>
    <w:p w14:paraId="3F0FE081"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0] </w:t>
      </w:r>
      <w:bookmarkStart w:id="24" w:name="_neb647FA610_D30A_4732_8C13_77F1B9B5CEB2"/>
      <w:r>
        <w:rPr>
          <w:rFonts w:ascii="宋体" w:eastAsia="宋体" w:hAnsiTheme="minorHAnsi" w:cs="宋体" w:hint="eastAsia"/>
          <w:color w:val="000000"/>
        </w:rPr>
        <w:t>董元发，郭钢</w:t>
      </w:r>
      <w:r>
        <w:rPr>
          <w:rFonts w:eastAsia="黑体"/>
          <w:color w:val="000000"/>
        </w:rPr>
        <w:t xml:space="preserve">. </w:t>
      </w:r>
      <w:r>
        <w:rPr>
          <w:rFonts w:ascii="宋体" w:eastAsia="宋体" w:hAnsiTheme="minorHAnsi" w:cs="宋体" w:hint="eastAsia"/>
          <w:color w:val="000000"/>
        </w:rPr>
        <w:t>基于模板与全局信任度的云制造服务评价与选择方法</w:t>
      </w:r>
      <w:r>
        <w:rPr>
          <w:rFonts w:eastAsia="黑体"/>
          <w:color w:val="000000"/>
        </w:rPr>
        <w:t xml:space="preserve">[J]. </w:t>
      </w:r>
      <w:r>
        <w:rPr>
          <w:rFonts w:ascii="宋体" w:eastAsia="宋体" w:hAnsiTheme="minorHAnsi" w:cs="宋体" w:hint="eastAsia"/>
          <w:color w:val="000000"/>
        </w:rPr>
        <w:t>计</w:t>
      </w:r>
      <w:r>
        <w:rPr>
          <w:rFonts w:ascii="宋体" w:eastAsia="宋体" w:hAnsiTheme="minorHAnsi" w:cs="宋体" w:hint="eastAsia"/>
          <w:color w:val="000000"/>
        </w:rPr>
        <w:lastRenderedPageBreak/>
        <w:t>算机集成制造系统</w:t>
      </w:r>
      <w:r>
        <w:rPr>
          <w:rFonts w:eastAsia="黑体"/>
          <w:color w:val="000000"/>
        </w:rPr>
        <w:t>. 2014, 20(1): 207-214.</w:t>
      </w:r>
      <w:bookmarkEnd w:id="24"/>
    </w:p>
    <w:p w14:paraId="5F248256"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1] </w:t>
      </w:r>
      <w:r>
        <w:rPr>
          <w:rFonts w:ascii="宋体" w:eastAsia="宋体" w:hAnsiTheme="minorHAnsi" w:cs="宋体" w:hint="eastAsia"/>
          <w:color w:val="000000"/>
        </w:rPr>
        <w:t>李永湘，姚锡凡，徐川，等</w:t>
      </w:r>
      <w:r>
        <w:rPr>
          <w:rFonts w:eastAsia="黑体"/>
          <w:color w:val="000000"/>
        </w:rPr>
        <w:t xml:space="preserve">. </w:t>
      </w:r>
      <w:r>
        <w:rPr>
          <w:rFonts w:ascii="宋体" w:eastAsia="宋体" w:hAnsiTheme="minorHAnsi" w:cs="宋体" w:hint="eastAsia"/>
          <w:color w:val="000000"/>
        </w:rPr>
        <w:t>基于扩展进程代数的云制造服务组合建模与</w:t>
      </w:r>
      <w:r>
        <w:rPr>
          <w:rFonts w:eastAsia="黑体"/>
          <w:color w:val="000000"/>
        </w:rPr>
        <w:t>QoS</w:t>
      </w:r>
      <w:r>
        <w:rPr>
          <w:rFonts w:ascii="宋体" w:eastAsia="宋体" w:hAnsiTheme="minorHAnsi" w:cs="宋体" w:hint="eastAsia"/>
          <w:color w:val="000000"/>
        </w:rPr>
        <w:t>评价</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2014, 20(3): 689-700.</w:t>
      </w:r>
    </w:p>
    <w:p w14:paraId="16A91667"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42] Shi S, Yang H, Liu H, et al. A resource allocation method based on competitiveness equilibrium for manufacturing grid[J]. International Journal of Advanced Manufacturing Technology. 2009, 41(9-10): 997-1002.</w:t>
      </w:r>
    </w:p>
    <w:p w14:paraId="6FCD3C3D"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43] Tao F, Zhao D, Hu Y, et al. Resource Service Composition and Its Optimal-Selection Based on Particle Swarm Optimization in Manufacturing Grid System[J]. IEEE Transactions on Industrial Informatics. 2009, 4(4): 315-327.</w:t>
      </w:r>
    </w:p>
    <w:p w14:paraId="2F8CF3A9"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4] </w:t>
      </w:r>
      <w:bookmarkStart w:id="25" w:name="_neb987B3E06_B587_403F_91F3_DD266BF02D83"/>
      <w:r>
        <w:rPr>
          <w:rFonts w:eastAsia="黑体"/>
          <w:color w:val="000000"/>
        </w:rPr>
        <w:t>Elkins D A, Huang N, Alden J M. Agile manufacturing systems in the automotive industry[J]. International Journal of Production Economics. 2004, 91(3): 201-214.</w:t>
      </w:r>
      <w:bookmarkEnd w:id="25"/>
    </w:p>
    <w:p w14:paraId="4D6C6BD7"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5] </w:t>
      </w:r>
      <w:bookmarkStart w:id="26" w:name="_nebBB1EB243_6BCE_4116_9B2E_5D9E97C176A7"/>
      <w:r>
        <w:rPr>
          <w:rFonts w:eastAsia="黑体"/>
          <w:color w:val="000000"/>
        </w:rPr>
        <w:t>Gao L, Zhang J, Li P. XML-based resource integration method for agile manufacturing[J]. China Mechanical Engineering. 2002, 13(1): 57-59.</w:t>
      </w:r>
      <w:bookmarkEnd w:id="26"/>
    </w:p>
    <w:p w14:paraId="537201F4"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46] Kahraman C, Beskese A, Da R. Measuring flexibility of computer integrated manufacturing systems using fuzzy cash flow analysis[J]. Information Sciences. 2004, 168(1): 77-94.</w:t>
      </w:r>
    </w:p>
    <w:p w14:paraId="57C1C83A"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7] </w:t>
      </w:r>
      <w:r>
        <w:rPr>
          <w:rFonts w:ascii="宋体" w:eastAsia="宋体" w:hAnsiTheme="minorHAnsi" w:cs="宋体" w:hint="eastAsia"/>
          <w:color w:val="000000"/>
        </w:rPr>
        <w:t>蒋新松</w:t>
      </w:r>
      <w:r>
        <w:rPr>
          <w:rFonts w:eastAsia="黑体"/>
          <w:color w:val="000000"/>
        </w:rPr>
        <w:t>. 21</w:t>
      </w:r>
      <w:r>
        <w:rPr>
          <w:rFonts w:ascii="宋体" w:eastAsia="宋体" w:hAnsiTheme="minorHAnsi" w:cs="宋体" w:hint="eastAsia"/>
          <w:color w:val="000000"/>
        </w:rPr>
        <w:t>世纪企业的主要模式──敏捷制造企业</w:t>
      </w:r>
      <w:r>
        <w:rPr>
          <w:rFonts w:eastAsia="黑体"/>
          <w:color w:val="000000"/>
        </w:rPr>
        <w:t xml:space="preserve">[J]. </w:t>
      </w:r>
      <w:r>
        <w:rPr>
          <w:rFonts w:ascii="宋体" w:eastAsia="宋体" w:hAnsiTheme="minorHAnsi" w:cs="宋体" w:hint="eastAsia"/>
          <w:color w:val="000000"/>
        </w:rPr>
        <w:t>计算机集成制造系统</w:t>
      </w:r>
      <w:r>
        <w:rPr>
          <w:rFonts w:eastAsia="黑体"/>
          <w:color w:val="000000"/>
        </w:rPr>
        <w:t>. 1996, 2(4): 3-8.</w:t>
      </w:r>
    </w:p>
    <w:p w14:paraId="402B4A10"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8] </w:t>
      </w:r>
      <w:bookmarkStart w:id="27" w:name="_neb893628F3_7AF0_4782_AEBF_437A5C0C6D1E"/>
      <w:r>
        <w:rPr>
          <w:rFonts w:ascii="宋体" w:eastAsia="宋体" w:hAnsiTheme="minorHAnsi" w:cs="宋体" w:hint="eastAsia"/>
          <w:color w:val="000000"/>
        </w:rPr>
        <w:t>李伯虎，张霖，柴旭东</w:t>
      </w:r>
      <w:r>
        <w:rPr>
          <w:rFonts w:eastAsia="黑体"/>
          <w:color w:val="000000"/>
        </w:rPr>
        <w:t xml:space="preserve">. </w:t>
      </w:r>
      <w:r>
        <w:rPr>
          <w:rFonts w:ascii="宋体" w:eastAsia="宋体" w:hAnsiTheme="minorHAnsi" w:cs="宋体" w:hint="eastAsia"/>
          <w:color w:val="000000"/>
        </w:rPr>
        <w:t>云制造概论</w:t>
      </w:r>
      <w:r>
        <w:rPr>
          <w:rFonts w:eastAsia="黑体"/>
          <w:color w:val="000000"/>
        </w:rPr>
        <w:t xml:space="preserve">[J]. </w:t>
      </w:r>
      <w:r>
        <w:rPr>
          <w:rFonts w:ascii="宋体" w:eastAsia="宋体" w:hAnsiTheme="minorHAnsi" w:cs="宋体" w:hint="eastAsia"/>
          <w:color w:val="000000"/>
        </w:rPr>
        <w:t>中兴通讯技术</w:t>
      </w:r>
      <w:r>
        <w:rPr>
          <w:rFonts w:eastAsia="黑体"/>
          <w:color w:val="000000"/>
        </w:rPr>
        <w:t>. 2010, 16(4): 5-8.</w:t>
      </w:r>
      <w:bookmarkEnd w:id="27"/>
    </w:p>
    <w:p w14:paraId="57C51E5B"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49] </w:t>
      </w:r>
      <w:r>
        <w:rPr>
          <w:rFonts w:ascii="宋体" w:eastAsia="宋体" w:hAnsiTheme="minorHAnsi" w:cs="宋体" w:hint="eastAsia"/>
          <w:color w:val="000000"/>
        </w:rPr>
        <w:t>杨海成</w:t>
      </w:r>
      <w:r>
        <w:rPr>
          <w:rFonts w:eastAsia="黑体"/>
          <w:color w:val="000000"/>
        </w:rPr>
        <w:t xml:space="preserve">. </w:t>
      </w:r>
      <w:r>
        <w:rPr>
          <w:rFonts w:ascii="宋体" w:eastAsia="宋体" w:hAnsiTheme="minorHAnsi" w:cs="宋体" w:hint="eastAsia"/>
          <w:color w:val="000000"/>
        </w:rPr>
        <w:t>云制造是一种制造服务</w:t>
      </w:r>
      <w:r>
        <w:rPr>
          <w:rFonts w:eastAsia="黑体"/>
          <w:color w:val="000000"/>
        </w:rPr>
        <w:t xml:space="preserve">[J]. </w:t>
      </w:r>
      <w:r>
        <w:rPr>
          <w:rFonts w:ascii="宋体" w:eastAsia="宋体" w:hAnsiTheme="minorHAnsi" w:cs="宋体" w:hint="eastAsia"/>
          <w:color w:val="000000"/>
        </w:rPr>
        <w:t>机械设计与制造工程</w:t>
      </w:r>
      <w:r>
        <w:rPr>
          <w:rFonts w:eastAsia="黑体"/>
          <w:color w:val="000000"/>
        </w:rPr>
        <w:t>. 2010, 39(6): 22-23.</w:t>
      </w:r>
    </w:p>
    <w:p w14:paraId="402A5B08"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50] </w:t>
      </w:r>
      <w:bookmarkStart w:id="28" w:name="_nebE0C972AC_289D_4271_868E_40D2BAAD0FD2"/>
      <w:r>
        <w:rPr>
          <w:rFonts w:eastAsia="黑体"/>
          <w:color w:val="000000"/>
        </w:rPr>
        <w:t>Breiter G, Behrendt M. Life cycle and characteristics of services in the world of cloud computing[J]. 2009, 53(4): 1-3.</w:t>
      </w:r>
      <w:bookmarkEnd w:id="28"/>
    </w:p>
    <w:p w14:paraId="33F310CF"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51] </w:t>
      </w:r>
      <w:r>
        <w:rPr>
          <w:rFonts w:ascii="宋体" w:eastAsia="宋体" w:hAnsiTheme="minorHAnsi" w:cs="宋体" w:hint="eastAsia"/>
          <w:color w:val="000000"/>
        </w:rPr>
        <w:t>金强</w:t>
      </w:r>
      <w:r>
        <w:rPr>
          <w:rFonts w:eastAsia="黑体"/>
          <w:color w:val="000000"/>
        </w:rPr>
        <w:t xml:space="preserve">. </w:t>
      </w:r>
      <w:r>
        <w:rPr>
          <w:rFonts w:ascii="宋体" w:eastAsia="宋体" w:hAnsiTheme="minorHAnsi" w:cs="宋体" w:hint="eastAsia"/>
          <w:color w:val="000000"/>
        </w:rPr>
        <w:t>基于</w:t>
      </w:r>
      <w:r>
        <w:rPr>
          <w:rFonts w:eastAsia="黑体"/>
          <w:color w:val="000000"/>
        </w:rPr>
        <w:t>HBase</w:t>
      </w:r>
      <w:r>
        <w:rPr>
          <w:rFonts w:ascii="宋体" w:eastAsia="宋体" w:hAnsiTheme="minorHAnsi" w:cs="宋体" w:hint="eastAsia"/>
          <w:color w:val="000000"/>
        </w:rPr>
        <w:t>的</w:t>
      </w:r>
      <w:r>
        <w:rPr>
          <w:rFonts w:eastAsia="黑体"/>
          <w:color w:val="000000"/>
        </w:rPr>
        <w:t>RDF</w:t>
      </w:r>
      <w:r>
        <w:rPr>
          <w:rFonts w:ascii="宋体" w:eastAsia="宋体" w:hAnsiTheme="minorHAnsi" w:cs="宋体" w:hint="eastAsia"/>
          <w:color w:val="000000"/>
        </w:rPr>
        <w:t>存储系统的研究与设计</w:t>
      </w:r>
      <w:r>
        <w:rPr>
          <w:rFonts w:eastAsia="黑体"/>
          <w:color w:val="000000"/>
        </w:rPr>
        <w:t xml:space="preserve">[Z]. </w:t>
      </w:r>
      <w:r>
        <w:rPr>
          <w:rFonts w:ascii="宋体" w:eastAsia="宋体" w:hAnsiTheme="minorHAnsi" w:cs="宋体" w:hint="eastAsia"/>
          <w:color w:val="000000"/>
        </w:rPr>
        <w:t>浙江大学</w:t>
      </w:r>
      <w:r>
        <w:rPr>
          <w:rFonts w:eastAsia="黑体"/>
          <w:color w:val="000000"/>
        </w:rPr>
        <w:t>, 2011.</w:t>
      </w:r>
    </w:p>
    <w:p w14:paraId="0ED892F2" w14:textId="77777777" w:rsidR="00FF56ED" w:rsidRDefault="00FF56ED" w:rsidP="00FF56ED">
      <w:pPr>
        <w:widowControl w:val="0"/>
        <w:autoSpaceDE w:val="0"/>
        <w:autoSpaceDN w:val="0"/>
        <w:adjustRightInd w:val="0"/>
        <w:spacing w:line="400" w:lineRule="auto"/>
        <w:jc w:val="both"/>
        <w:rPr>
          <w:rFonts w:ascii="黑体" w:eastAsia="黑体" w:hAnsiTheme="minorHAnsi" w:cstheme="minorBidi"/>
        </w:rPr>
      </w:pPr>
      <w:r>
        <w:rPr>
          <w:rFonts w:eastAsia="黑体"/>
          <w:color w:val="000000"/>
        </w:rPr>
        <w:t xml:space="preserve">[52] </w:t>
      </w:r>
      <w:bookmarkStart w:id="29" w:name="_nebB9B51106_D538_4FF5_B9A4_141D71FBC194"/>
      <w:r>
        <w:rPr>
          <w:rFonts w:ascii="宋体" w:eastAsia="宋体" w:hAnsiTheme="minorHAnsi" w:cs="宋体" w:hint="eastAsia"/>
          <w:color w:val="000000"/>
        </w:rPr>
        <w:t>胡鹤，刘大有，王生生</w:t>
      </w:r>
      <w:r>
        <w:rPr>
          <w:rFonts w:eastAsia="黑体"/>
          <w:color w:val="000000"/>
        </w:rPr>
        <w:t>. Web</w:t>
      </w:r>
      <w:r>
        <w:rPr>
          <w:rFonts w:ascii="宋体" w:eastAsia="宋体" w:hAnsiTheme="minorHAnsi" w:cs="宋体" w:hint="eastAsia"/>
          <w:color w:val="000000"/>
        </w:rPr>
        <w:t>本体语言</w:t>
      </w:r>
      <w:r>
        <w:rPr>
          <w:rFonts w:eastAsia="黑体"/>
          <w:color w:val="000000"/>
        </w:rPr>
        <w:t xml:space="preserve">OWL[J]. </w:t>
      </w:r>
      <w:r>
        <w:rPr>
          <w:rFonts w:ascii="宋体" w:eastAsia="宋体" w:hAnsiTheme="minorHAnsi" w:cs="宋体" w:hint="eastAsia"/>
          <w:color w:val="000000"/>
        </w:rPr>
        <w:t>计算机工程</w:t>
      </w:r>
      <w:r>
        <w:rPr>
          <w:rFonts w:eastAsia="黑体"/>
          <w:color w:val="000000"/>
        </w:rPr>
        <w:t>. 2004, 30(12): 1-2.</w:t>
      </w:r>
      <w:bookmarkEnd w:id="29"/>
    </w:p>
    <w:p w14:paraId="77638AE5" w14:textId="77777777" w:rsidR="00FF56ED" w:rsidRDefault="00AD0BF3" w:rsidP="00FF56ED">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0D46CA7" w14:textId="77777777" w:rsidR="00FF56ED" w:rsidRDefault="00FF56ED" w:rsidP="00FF56ED">
      <w:pPr>
        <w:widowControl w:val="0"/>
        <w:autoSpaceDE w:val="0"/>
        <w:autoSpaceDN w:val="0"/>
        <w:adjustRightInd w:val="0"/>
        <w:jc w:val="center"/>
        <w:rPr>
          <w:color w:val="000000"/>
        </w:rPr>
      </w:pPr>
      <w:r>
        <w:rPr>
          <w:b/>
          <w:bCs/>
          <w:color w:val="FF0000"/>
        </w:rPr>
        <w:t>校对报告</w:t>
      </w:r>
    </w:p>
    <w:p w14:paraId="30590714" w14:textId="77777777" w:rsidR="00FF56ED" w:rsidRDefault="00FF56ED" w:rsidP="00FF56ED">
      <w:pPr>
        <w:widowControl w:val="0"/>
        <w:autoSpaceDE w:val="0"/>
        <w:autoSpaceDN w:val="0"/>
        <w:adjustRightInd w:val="0"/>
        <w:jc w:val="center"/>
      </w:pPr>
    </w:p>
    <w:p w14:paraId="62715DE2" w14:textId="77777777" w:rsidR="00FF56ED" w:rsidRDefault="00FF56ED" w:rsidP="00FF56ED">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参考文献样式</w:t>
      </w:r>
      <w:r>
        <w:rPr>
          <w:color w:val="000000"/>
        </w:rPr>
        <w:t>]</w:t>
      </w:r>
    </w:p>
    <w:p w14:paraId="322B9C37" w14:textId="77777777" w:rsidR="00FF56ED" w:rsidRDefault="00FF56ED" w:rsidP="00FF56ED">
      <w:pPr>
        <w:widowControl w:val="0"/>
        <w:autoSpaceDE w:val="0"/>
        <w:autoSpaceDN w:val="0"/>
        <w:adjustRightInd w:val="0"/>
        <w:rPr>
          <w:color w:val="000000"/>
        </w:rPr>
      </w:pPr>
      <w:r>
        <w:rPr>
          <w:color w:val="000000"/>
        </w:rPr>
        <w:t>当前文档包含的题录共</w:t>
      </w:r>
      <w:r>
        <w:rPr>
          <w:color w:val="000000"/>
        </w:rPr>
        <w:t>60</w:t>
      </w:r>
      <w:r>
        <w:rPr>
          <w:color w:val="000000"/>
        </w:rPr>
        <w:t>条</w:t>
      </w:r>
    </w:p>
    <w:p w14:paraId="4E14C026" w14:textId="77777777" w:rsidR="00FF56ED" w:rsidRDefault="00FF56ED" w:rsidP="00FF56ED">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0E8121E" w:rsidR="00817E93" w:rsidRPr="00817E93" w:rsidRDefault="00FF56ED"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6A92BD" w14:textId="77777777" w:rsidR="00C10EE8" w:rsidRDefault="00C10EE8" w:rsidP="0058763E">
      <w:r>
        <w:separator/>
      </w:r>
    </w:p>
  </w:endnote>
  <w:endnote w:type="continuationSeparator" w:id="0">
    <w:p w14:paraId="68421EA1" w14:textId="77777777" w:rsidR="00C10EE8" w:rsidRDefault="00C10EE8"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CD183" w14:textId="77777777" w:rsidR="00C10EE8" w:rsidRDefault="00C10EE8" w:rsidP="0058763E">
      <w:r>
        <w:separator/>
      </w:r>
    </w:p>
  </w:footnote>
  <w:footnote w:type="continuationSeparator" w:id="0">
    <w:p w14:paraId="326D751E" w14:textId="77777777" w:rsidR="00C10EE8" w:rsidRDefault="00C10EE8" w:rsidP="0058763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7C3E7"/>
    <w:multiLevelType w:val="singleLevel"/>
    <w:tmpl w:val="5A07C3E7"/>
    <w:lvl w:ilvl="0">
      <w:start w:val="1"/>
      <w:numFmt w:val="decimal"/>
      <w:suff w:val="space"/>
      <w:lvlText w:val="%1."/>
      <w:lvlJc w:val="left"/>
    </w:lvl>
  </w:abstractNum>
  <w:abstractNum w:abstractNumId="1"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190&lt;/ID&gt;&lt;UID&gt;{6F0EE954-ACAE-4C67-8233-ADCC797CC8AB}&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5677&lt;/_created&gt;&lt;_issue&gt;11&lt;/_issue&gt;&lt;_journal&gt;中国机械工程&lt;/_journal&gt;&lt;_keywords&gt;云制造;制造任务;资源服务链构建;资源共享&lt;/_keywords&gt;&lt;_modified&gt;62005724&lt;/_modified&gt;&lt;_pages&gt;1324-1331&lt;/_pages&gt;&lt;_url&gt;http://www.cnki.net/kcms/download.aspx?filename=IZDZDlzUBt0a1E3VwI0QoBTNrx0SrVTev52LRNlZyRUd0RUMpJ0QZZHNNhzVZV1MPl0KOB1YjJGaklEcX5EW3ZDVRh3V0EWe2UlZuVlbXdFaOt0MwlTNmFXVvtmTMBlR4EHR6d2VhV1SudDZWxUMqBVTPxkMU1Ud&amp;amp;tablename=CJFD2012&amp;amp;dflag=pdfdown 全文链接_x000d__x000a_&lt;/_url&gt;&lt;_volume&gt;23&lt;/_volume&gt;&lt;_translated_author&gt;Wang, Zhengcheng;Huang, Yang&lt;/_translated_author&gt;&lt;/Details&gt;&lt;Extra&gt;&lt;DBUID&gt;{B06D3285-0335-461C-A8CA-85F6C29FA30F}&lt;/DBUID&gt;&lt;/Extra&gt;&lt;/Item&gt;&lt;/References&gt;&lt;/Group&gt;&lt;/Citation&gt;_x000a_"/>
    <w:docVar w:name="NE.Ref{06B9AAA1-6577-4867-8D60-CC7BEFFE83BB}" w:val=" ADDIN NE.Ref.{06B9AAA1-6577-4867-8D60-CC7BEFFE83BB}&lt;Citation&gt;&lt;Group&gt;&lt;References&gt;&lt;Item&gt;&lt;ID&gt;211&lt;/ID&gt;&lt;UID&gt;{A89F76E3-028E-443F-818E-DA7093C5380F}&lt;/UID&gt;&lt;Title&gt;基于HBase的RDF存储系统的研究与设计&lt;/Title&gt;&lt;Template&gt;Thesis&lt;/Template&gt;&lt;Star&gt;0&lt;/Star&gt;&lt;Tag&gt;0&lt;/Tag&gt;&lt;Author&gt;金强&lt;/Author&gt;&lt;Year&gt;2011&lt;/Year&gt;&lt;Details&gt;&lt;_keywords&gt;资源描述框架;分布式系统;HBase;MapReduce并行计算框架&lt;/_keywords&gt;&lt;_publisher&gt;浙江大学&lt;/_publisher&gt;&lt;_created&gt;62008729&lt;/_created&gt;&lt;_modified&gt;62008730&lt;/_modified&gt;&lt;_translated_author&gt;Jin, Qiang&lt;/_translated_author&gt;&lt;/Details&gt;&lt;Extra&gt;&lt;DBUID&gt;{B06D3285-0335-461C-A8CA-85F6C29FA30F}&lt;/DBUID&gt;&lt;/Extra&gt;&lt;/Item&gt;&lt;/References&gt;&lt;/Group&gt;&lt;/Citation&gt;_x000a_"/>
    <w:docVar w:name="NE.Ref{0B925283-FB22-43ED-8D63-DBBEF726CA9A}" w:val=" ADDIN NE.Ref.{0B925283-FB22-43ED-8D63-DBBEF726CA9A}&lt;Citation&gt;&lt;Group&gt;&lt;References&gt;&lt;Item&gt;&lt;ID&gt;185&lt;/ID&gt;&lt;UID&gt;{CFBA29D4-C960-4181-AD3B-CA08DB7E531F}&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5677&lt;/_created&gt;&lt;_keywords&gt;Production network;Cloud;Manufacturing;Service;Description&lt;/_keywords&gt;&lt;_modified&gt;62005679&lt;/_modified&gt;&lt;_pages&gt;1-10&lt;/_pages&gt;&lt;_secondary_title&gt;International Ice Conference on Engineering, Technology and Innovation&lt;/_secondary_title&gt;&lt;/Details&gt;&lt;Extra&gt;&lt;DBUID&gt;{B06D3285-0335-461C-A8CA-85F6C29FA30F}&lt;/DBUID&gt;&lt;/Extra&gt;&lt;/Item&gt;&lt;/References&gt;&lt;/Group&gt;&lt;/Citation&gt;_x000a_"/>
    <w:docVar w:name="NE.Ref{0EB0B6DE-625E-4652-9F1C-5D17A44FA1AB}" w:val=" ADDIN NE.Ref.{0EB0B6DE-625E-4652-9F1C-5D17A44FA1AB}&lt;Citation&gt;&lt;Group&gt;&lt;References&gt;&lt;Item&gt;&lt;ID&gt;199&lt;/ID&gt;&lt;UID&gt;{6FDBDD78-D96F-4336-B6C9-A1C9E0F8ACCC}&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5919&lt;/_created&gt;&lt;_issue&gt;3&lt;/_issue&gt;&lt;_journal&gt;计算机集成制造系统&lt;/_journal&gt;&lt;_keywords&gt;进程代数;云制造;服务组合;服务质量;形式化验证&lt;/_keywords&gt;&lt;_modified&gt;62005926&lt;/_modified&gt;&lt;_pages&gt;689-700&lt;/_pages&gt;&lt;_volume&gt;20&lt;/_volume&gt;&lt;_translated_author&gt;Li, Yongxiang;Yao, Xifan;Xu, Chuan;Zhang, Jie;Li, Bin&lt;/_translated_author&gt;&lt;/Details&gt;&lt;Extra&gt;&lt;DBUID&gt;{B06D3285-0335-461C-A8CA-85F6C29FA30F}&lt;/DBUID&gt;&lt;/Extra&gt;&lt;/Item&gt;&lt;/References&gt;&lt;/Group&gt;&lt;/Citation&gt;_x000a_"/>
    <w:docVar w:name="NE.Ref{190D588D-1300-4BE7-890D-897BA6079E19}" w:val=" ADDIN NE.Ref.{190D588D-1300-4BE7-890D-897BA6079E19}&lt;Citation&gt;&lt;Group&gt;&lt;References&gt;&lt;Item&gt;&lt;ID&gt;189&lt;/ID&gt;&lt;UID&gt;{2A215E04-4B88-4D2C-BF78-D13F08E3F1CF}&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5677&lt;/_created&gt;&lt;_issue&gt;7&lt;/_issue&gt;&lt;_journal&gt;计算机集成制造系统&lt;/_journal&gt;&lt;_keywords&gt;云制造;生产加工云;云能力;本体;语义&lt;/_keywords&gt;&lt;_modified&gt;62005723&lt;/_modified&gt;&lt;_pages&gt;1453-1460&lt;/_pages&gt;&lt;_volume&gt;18&lt;/_volume&gt;&lt;_translated_author&gt;Wang, Zhongjie;Yang, Chen;Zhang, Xin;Chen, Limin;Zhao, Mingming&lt;/_translated_author&gt;&lt;/Details&gt;&lt;Extra&gt;&lt;DBUID&gt;{B06D3285-0335-461C-A8CA-85F6C29FA30F}&lt;/DBUID&gt;&lt;/Extra&gt;&lt;/Item&gt;&lt;/References&gt;&lt;/Group&gt;&lt;/Citation&gt;_x000a_"/>
    <w:docVar w:name="NE.Ref{1CF98DDB-2C85-4AF8-A143-65CD79F3730D}" w:val=" ADDIN NE.Ref.{1CF98DDB-2C85-4AF8-A143-65CD79F3730D}&lt;Citation&gt;&lt;Group&gt;&lt;References&gt;&lt;Item&gt;&lt;ID&gt;198&lt;/ID&gt;&lt;UID&gt;{647FA610-D30A-4732-8C13-77F1B9B5CEB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5919&lt;/_created&gt;&lt;_issue&gt;1&lt;/_issue&gt;&lt;_journal&gt;计算机集成制造系统&lt;/_journal&gt;&lt;_keywords&gt;云制造服务;服务组合模板;互评机制;信任度;遗传算法&lt;/_keywords&gt;&lt;_modified&gt;62005925&lt;/_modified&gt;&lt;_pages&gt;207-214&lt;/_pages&gt;&lt;_volume&gt;20&lt;/_volume&gt;&lt;_translated_author&gt;Dong, Yuanfa;Guo, Gang&lt;/_translated_author&gt;&lt;/Details&gt;&lt;Extra&gt;&lt;DBUID&gt;{B06D3285-0335-461C-A8CA-85F6C29FA30F}&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72&lt;/ID&gt;&lt;UID&gt;{2DB86A53-E120-4CC7-89BB-AFF2DCEA3647}&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5661&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05664&lt;/_modified&gt;&lt;_pages&gt;186-209&lt;/_pages&gt;&lt;_volume&gt;9&lt;/_volume&gt;&lt;/Details&gt;&lt;Extra&gt;&lt;DBUID&gt;{B06D3285-0335-461C-A8CA-85F6C29FA30F}&lt;/DBUID&gt;&lt;/Extra&gt;&lt;/Item&gt;&lt;/References&gt;&lt;/Group&gt;&lt;Group&gt;&lt;References&gt;&lt;Item&gt;&lt;ID&gt;173&lt;/ID&gt;&lt;UID&gt;{C95B40CD-EF72-428C-B352-020C0F6DB8E7}&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5661&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05664&lt;/_modified&gt;&lt;_pages&gt;501-515&lt;/_pages&gt;&lt;_volume&gt;30&lt;/_volume&gt;&lt;/Details&gt;&lt;Extra&gt;&lt;DBUID&gt;{B06D3285-0335-461C-A8CA-85F6C29FA30F}&lt;/DBUID&gt;&lt;/Extra&gt;&lt;/Item&gt;&lt;/References&gt;&lt;/Group&gt;&lt;Group&gt;&lt;References&gt;&lt;Item&gt;&lt;ID&gt;174&lt;/ID&gt;&lt;UID&gt;{6BE91C11-093D-4CA6-A99B-6058EA48E4DA}&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5661&lt;/_created&gt;&lt;_keywords&gt;Manufacturing;Design&lt;/_keywords&gt;&lt;_modified&gt;62005664&lt;/_modified&gt;&lt;_pages&gt;V002T02A009-V002T02A009&lt;/_pages&gt;&lt;_secondary_title&gt;ASME 2013 International Manufacturing Science and Engineering Conference Collocated with the  North American Manufacturing Research Conference&lt;/_secondary_title&gt;&lt;/Details&gt;&lt;Extra&gt;&lt;DBUID&gt;{B06D3285-0335-461C-A8CA-85F6C29FA30F}&lt;/DBUID&gt;&lt;/Extra&gt;&lt;/Item&gt;&lt;/References&gt;&lt;/Group&gt;&lt;Group&gt;&lt;References&gt;&lt;Item&gt;&lt;ID&gt;171&lt;/ID&gt;&lt;UID&gt;{91AEF1B1-B95F-499C-930A-A7BE626A3BB7}&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5661&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05664&lt;/_modified&gt;&lt;_pages&gt;267-290&lt;/_pages&gt;&lt;_volume&gt;6&lt;/_volume&gt;&lt;/Details&gt;&lt;Extra&gt;&lt;DBUID&gt;{B06D3285-0335-461C-A8CA-85F6C29FA30F}&lt;/DBUID&gt;&lt;/Extra&gt;&lt;/Item&gt;&lt;/References&gt;&lt;/Group&gt;&lt;Group&gt;&lt;References&gt;&lt;Item&gt;&lt;ID&gt;170&lt;/ID&gt;&lt;UID&gt;{AB56A04B-C379-4572-93CD-023E8357EA5F}&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5661&lt;/_created&gt;&lt;_issue&gt;3&lt;/_issue&gt;&lt;_journal&gt;计算机集成制造系统&lt;/_journal&gt;&lt;_keywords&gt;云制造;虚拟化;制造资源虚拟化;云服务;云计算;物联网&lt;/_keywords&gt;&lt;_modified&gt;62005662&lt;/_modified&gt;&lt;_pages&gt;511-518&lt;/_pages&gt;&lt;_volume&gt;17&lt;/_volume&gt;&lt;_translated_author&gt;Ren, Lei;Zhang, Lin;Zhang, Yabin;Tao, Fei;Luo, Yongliang&lt;/_translated_author&gt;&lt;/Details&gt;&lt;Extra&gt;&lt;DBUID&gt;{B06D3285-0335-461C-A8CA-85F6C29FA30F}&lt;/DBUID&gt;&lt;/Extra&gt;&lt;/Item&gt;&lt;/References&gt;&lt;/Group&gt;&lt;/Citation&gt;_x000a_"/>
    <w:docVar w:name="NE.Ref{2E7DF131-A245-4C88-82EA-1713C573DA57}" w:val=" ADDIN NE.Ref.{2E7DF131-A245-4C88-82EA-1713C573DA57}&lt;Citation&gt;&lt;Group&gt;&lt;References&gt;&lt;Item&gt;&lt;ID&gt;192&lt;/ID&gt;&lt;UID&gt;{C43217D0-8EFF-42F5-95F5-5CE03F38BD26}&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5919&lt;/_created&gt;&lt;_impact_factor&gt;   3.493&lt;/_impact_factor&gt;&lt;_issue&gt;1&lt;/_issue&gt;&lt;_journal&gt;International Journal of Production Economics&lt;/_journal&gt;&lt;_keywords&gt;Supply chain;Analytic hierarchy process;Product life cycle;SCOR model&lt;/_keywords&gt;&lt;_modified&gt;62005922&lt;/_modified&gt;&lt;_pages&gt;1-15&lt;/_pages&gt;&lt;_volume&gt;91&lt;/_volume&gt;&lt;/Details&gt;&lt;Extra&gt;&lt;DBUID&gt;{B06D3285-0335-461C-A8CA-85F6C29FA30F}&lt;/DBUID&gt;&lt;/Extra&gt;&lt;/Item&gt;&lt;/References&gt;&lt;/Group&gt;&lt;/Citation&gt;_x000a_"/>
    <w:docVar w:name="NE.Ref{3007583A-B664-47EB-BDDF-FF9296C36288}" w:val=" ADDIN NE.Ref.{3007583A-B664-47EB-BDDF-FF9296C36288}&lt;Citation&gt;&lt;Group&gt;&lt;References&gt;&lt;Item&gt;&lt;ID&gt;181&lt;/ID&gt;&lt;UID&gt;{EC15A62A-4F53-4122-A610-285977B9A949}&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5677&lt;/_created&gt;&lt;_issue&gt;7&lt;/_issue&gt;&lt;_journal&gt;计算机集成制造系统&lt;/_journal&gt;&lt;_keywords&gt;云制造;装备资源;感知;接入适配&lt;/_keywords&gt;&lt;_modified&gt;62005677&lt;/_modified&gt;&lt;_pages&gt;1547-1553&lt;/_pages&gt;&lt;_volume&gt;18&lt;/_volume&gt;&lt;_translated_author&gt;Li, Ruifang;Liu, Quan;Xu, Wenjun&lt;/_translated_author&gt;&lt;/Details&gt;&lt;Extra&gt;&lt;DBUID&gt;{B06D3285-0335-461C-A8CA-85F6C29FA30F}&lt;/DBUID&gt;&lt;/Extra&gt;&lt;/Item&gt;&lt;/References&gt;&lt;/Group&gt;&lt;/Citation&gt;_x000a_"/>
    <w:docVar w:name="NE.Ref{36C14E53-1285-4F9D-A477-99AA5D9F54C3}" w:val=" ADDIN NE.Ref.{36C14E53-1285-4F9D-A477-99AA5D9F54C3}&lt;Citation&gt;&lt;Group&gt;&lt;References&gt;&lt;Item&gt;&lt;ID&gt;188&lt;/ID&gt;&lt;UID&gt;{7E3B34C3-53BF-4D43-91BC-171B5D8D96E9}&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5677&lt;/_created&gt;&lt;_issue&gt;3&lt;/_issue&gt;&lt;_journal&gt;计算机集成制造系统&lt;/_journal&gt;&lt;_keywords&gt;云制造;外协加工;资源集成;WEB服务;语义描述;本体;Web服务建模语言&lt;/_keywords&gt;&lt;_modified&gt;62005723&lt;/_modified&gt;&lt;_pages&gt;525-532&lt;/_pages&gt;&lt;_volume&gt;17&lt;/_volume&gt;&lt;_translated_author&gt;Yin, Sheng;Yin, Chao;Liu, Fei;Li, Xiaobin&lt;/_translated_author&gt;&lt;/Details&gt;&lt;Extra&gt;&lt;DBUID&gt;{B06D3285-0335-461C-A8CA-85F6C29FA30F}&lt;/DBUID&gt;&lt;/Extra&gt;&lt;/Item&gt;&lt;/References&gt;&lt;/Group&gt;&lt;/Citation&gt;_x000a_"/>
    <w:docVar w:name="NE.Ref{3FF5103D-28D2-408F-A1B1-D10DBAA77ADC}" w:val=" ADDIN NE.Ref.{3FF5103D-28D2-408F-A1B1-D10DBAA77ADC}&lt;Citation&gt;&lt;Group&gt;&lt;References&gt;&lt;Item&gt;&lt;ID&gt;194&lt;/ID&gt;&lt;UID&gt;{C6EFAE5C-967D-4A1B-B725-2559E63D5BEA}&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5919&lt;/_created&gt;&lt;_impact_factor&gt;   3.493&lt;/_impact_factor&gt;&lt;_issue&gt;1&lt;/_issue&gt;&lt;_journal&gt;International Journal of Production Economics&lt;/_journal&gt;&lt;_keywords&gt;Supplier selection;Fuzzy multi-objective decision making;Weighted max–min model&lt;/_keywords&gt;&lt;_modified&gt;62005924&lt;/_modified&gt;&lt;_pages&gt;139-145&lt;/_pages&gt;&lt;_volume&gt;131&lt;/_volume&gt;&lt;/Details&gt;&lt;Extra&gt;&lt;DBUID&gt;{B06D3285-0335-461C-A8CA-85F6C29FA30F}&lt;/DBUID&gt;&lt;/Extra&gt;&lt;/Item&gt;&lt;/References&gt;&lt;/Group&gt;&lt;/Citation&gt;_x000a_"/>
    <w:docVar w:name="NE.Ref{417AFBB4-BD5B-414C-8983-80CCFDE651F3}" w:val=" ADDIN NE.Ref.{417AFBB4-BD5B-414C-8983-80CCFDE651F3}&lt;Citation&gt;&lt;Group&gt;&lt;References&gt;&lt;Item&gt;&lt;ID&gt;196&lt;/ID&gt;&lt;UID&gt;{93390201-6B08-4968-8665-380695A09F82}&lt;/UID&gt;&lt;Title&gt;制造云服务组合柔性的多属性评价方法&lt;/Title&gt;&lt;Template&gt;Journal Article&lt;/Template&gt;&lt;Star&gt;0&lt;/Star&gt;&lt;Tag&gt;0&lt;/Tag&gt;&lt;Author&gt;刘开; 李正义; 范磊&lt;/Author&gt;&lt;Year&gt;2015&lt;/Year&gt;&lt;Details&gt;&lt;_created&gt;62005919&lt;/_created&gt;&lt;_issue&gt;3&lt;/_issue&gt;&lt;_journal&gt;江苏科技大学学报(社会科学版)&lt;/_journal&gt;&lt;_keywords&gt;云制造;制造云服务组合;柔性;评价方法&lt;/_keywords&gt;&lt;_modified&gt;62005925&lt;/_modified&gt;&lt;_pages&gt;89-93&lt;/_pages&gt;&lt;_translated_author&gt;Liu, Kai;Li, Zhengyi;Fan, Lei&lt;/_translated_author&gt;&lt;/Details&gt;&lt;Extra&gt;&lt;DBUID&gt;{B06D3285-0335-461C-A8CA-85F6C29FA30F}&lt;/DBUID&gt;&lt;/Extra&gt;&lt;/Item&gt;&lt;/References&gt;&lt;/Group&gt;&lt;/Citation&gt;_x000a_"/>
    <w:docVar w:name="NE.Ref{5723831A-8B53-422B-84B2-FA36C6D7532F}" w:val=" ADDIN NE.Ref.{5723831A-8B53-422B-84B2-FA36C6D7532F}&lt;Citation&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61A884D1-D009-489F-872B-5A440AE72BCB}" w:val=" ADDIN NE.Ref.{61A884D1-D009-489F-872B-5A440AE72BCB}&lt;Citation&gt;&lt;Group&gt;&lt;References&gt;&lt;Item&gt;&lt;ID&gt;182&lt;/ID&gt;&lt;UID&gt;{546B5B76-3BA8-4354-9F1B-B363B38F31A6}&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5677&lt;/_created&gt;&lt;_issue&gt;3&lt;/_issue&gt;&lt;_journal&gt;计算机集成制造系统&lt;/_journal&gt;&lt;_keywords&gt;云制造;制造资源;基础数据;云定位;服务平台&lt;/_keywords&gt;&lt;_modified&gt;62005678&lt;/_modified&gt;&lt;_pages&gt;519-524&lt;/_pages&gt;&lt;_volume&gt;17&lt;/_volume&gt;&lt;_translated_author&gt;Huang, Gang;Zhong, Xiaoyong;Long, Yuanming;Zhang, Guojun&lt;/_translated_author&gt;&lt;/Details&gt;&lt;Extra&gt;&lt;DBUID&gt;{B06D3285-0335-461C-A8CA-85F6C29FA30F}&lt;/DBUID&gt;&lt;/Extra&gt;&lt;/Item&gt;&lt;/References&gt;&lt;/Group&gt;&lt;/Citation&gt;_x000a_"/>
    <w:docVar w:name="NE.Ref{677F2DDF-067B-479E-B8AA-9D317FD6CE54}" w:val=" ADDIN NE.Ref.{677F2DDF-067B-479E-B8AA-9D317FD6CE54}&lt;Citation&gt;&lt;Group&gt;&lt;References&gt;&lt;Item&gt;&lt;ID&gt;193&lt;/ID&gt;&lt;UID&gt;{1EA4C382-38A7-468B-8524-2DC6505BAB9F}&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5919&lt;/_created&gt;&lt;_impact_factor&gt;   4.832&lt;/_impact_factor&gt;&lt;_issue&gt;2–4&lt;/_issue&gt;&lt;_journal&gt;Information Sciences&lt;/_journal&gt;&lt;_keywords&gt;Transportation company selection;Axiomatic design;Fuzzy sets;Information;AHP&lt;/_keywords&gt;&lt;_modified&gt;62005923&lt;/_modified&gt;&lt;_pages&gt;191-210&lt;/_pages&gt;&lt;_volume&gt;170&lt;/_volume&gt;&lt;/Details&gt;&lt;Extra&gt;&lt;DBUID&gt;{B06D3285-0335-461C-A8CA-85F6C29FA30F}&lt;/DBUID&gt;&lt;/Extra&gt;&lt;/Item&gt;&lt;/References&gt;&lt;/Group&gt;&lt;/Citation&gt;_x000a_"/>
    <w:docVar w:name="NE.Ref{6964B95F-38AB-485E-B388-9F6327A73D1B}" w:val=" ADDIN NE.Ref.{6964B95F-38AB-485E-B388-9F6327A73D1B}&lt;Citation&gt;&lt;Group&gt;&lt;References&gt;&lt;Item&gt;&lt;ID&gt;184&lt;/ID&gt;&lt;UID&gt;{A743C824-8663-43A0-8992-8894BE3A035E}&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5677&lt;/_created&gt;&lt;_issue&gt;3&lt;/_issue&gt;&lt;_journal&gt;计算机集成制造系统&lt;/_journal&gt;&lt;_keywords&gt;云制造;虚拟化;制造资源虚拟化;云服务;云计算;物联网&lt;/_keywords&gt;&lt;_modified&gt;62005679&lt;/_modified&gt;&lt;_pages&gt;511-518&lt;/_pages&gt;&lt;_volume&gt;17&lt;/_volume&gt;&lt;_translated_author&gt;Ren, Lei;Zhang, Lin;Zhang, Yabin;Tao, Fei;Luo, Yongliang&lt;/_translated_author&gt;&lt;/Details&gt;&lt;Extra&gt;&lt;DBUID&gt;{B06D3285-0335-461C-A8CA-85F6C29FA30F}&lt;/DBUID&gt;&lt;/Extra&gt;&lt;/Item&gt;&lt;/References&gt;&lt;/Group&gt;&lt;/Citation&gt;_x000a_"/>
    <w:docVar w:name="NE.Ref{6F9B369E-3CB7-450E-9DD7-D8A0D8C6B229}" w:val=" ADDIN NE.Ref.{6F9B369E-3CB7-450E-9DD7-D8A0D8C6B229}&lt;Citation&gt;&lt;Group&gt;&lt;References&gt;&lt;Item&gt;&lt;ID&gt;212&lt;/ID&gt;&lt;UID&gt;{B9B51106-D538-4FF5-B9A4-141D71FBC194}&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volume&gt;30&lt;/_volume&gt;&lt;_created&gt;62008729&lt;/_created&gt;&lt;_modified&gt;62008730&lt;/_modified&gt;&lt;_collection_scope&gt;中国科技核心期刊;CSCD;&lt;/_collection_scope&gt;&lt;_translated_author&gt;Hu, He;Liu, Dayou;Wang, Shengsheng&lt;/_translated_author&gt;&lt;/Details&gt;&lt;Extra&gt;&lt;DBUID&gt;{B06D3285-0335-461C-A8CA-85F6C29FA30F}&lt;/DBUID&gt;&lt;/Extra&gt;&lt;/Item&gt;&lt;/References&gt;&lt;/Group&gt;&lt;/Citation&gt;_x000a_"/>
    <w:docVar w:name="NE.Ref{9C35684E-33A5-402A-B28E-6924FC04334D}" w:val=" ADDIN NE.Ref.{9C35684E-33A5-402A-B28E-6924FC04334D}&lt;Citation&gt;&lt;Group&gt;&lt;References&gt;&lt;Item&gt;&lt;ID&gt;183&lt;/ID&gt;&lt;UID&gt;{F5D71D85-49AA-44C5-939C-BE767D11B338}&lt;/UID&gt;&lt;Title&gt;Perception of Manufacturing Resources in Cloud-Manufacturing System&lt;/Title&gt;&lt;Template&gt;Conference Proceedings&lt;/Template&gt;&lt;Star&gt;0&lt;/Star&gt;&lt;Tag&gt;0&lt;/Tag&gt;&lt;Author&gt;Yan, Jiming; Guo, Zhiping; Shi, Rongbo&lt;/Author&gt;&lt;Year&gt;2012&lt;/Year&gt;&lt;Details&gt;&lt;_created&gt;62005677&lt;/_created&gt;&lt;_keywords&gt;Cloud-manufacture;Manufacturing Resource;Resource Perception;Processing equipment;Data collection;Data transfer&lt;/_keywords&gt;&lt;_modified&gt;62005679&lt;/_modified&gt;&lt;_pages&gt;1993-1996&lt;/_pages&gt;&lt;_secondary_title&gt;International Conference on Computer Science and Service System&lt;/_secondary_title&gt;&lt;/Details&gt;&lt;Extra&gt;&lt;DBUID&gt;{B06D3285-0335-461C-A8CA-85F6C29FA30F}&lt;/DBUID&gt;&lt;/Extra&gt;&lt;/Item&gt;&lt;/References&gt;&lt;/Group&gt;&lt;/Citation&gt;_x000a_"/>
    <w:docVar w:name="NE.Ref{9FCD5FDF-7FCA-44C9-8938-D1894BD5801A}" w:val=" ADDIN NE.Ref.{9FCD5FDF-7FCA-44C9-8938-D1894BD5801A}&lt;Citation&gt;&lt;Group&gt;&lt;References&gt;&lt;Item&gt;&lt;ID&gt;186&lt;/ID&gt;&lt;UID&gt;{44E7449E-40AB-4E75-8420-0A5AC4BA4174}&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5677&lt;/_created&gt;&lt;_issue&gt;11&lt;/_issue&gt;&lt;_journal&gt;机械设计与制造&lt;/_journal&gt;&lt;_keywords&gt;云制造;制造资源;SOOA;制造服务&lt;/_keywords&gt;&lt;_modified&gt;62005722&lt;/_modified&gt;&lt;_pages&gt;123-125&lt;/_pages&gt;&lt;_translated_author&gt;Li, Nan;Xu, Wensheng;Kong, Lingjun&lt;/_translated_author&gt;&lt;/Details&gt;&lt;Extra&gt;&lt;DBUID&gt;{B06D3285-0335-461C-A8CA-85F6C29FA30F}&lt;/DBUID&gt;&lt;/Extra&gt;&lt;/Item&gt;&lt;/References&gt;&lt;/Group&gt;&lt;/Citation&gt;_x000a_"/>
    <w:docVar w:name="NE.Ref{A017F387-8CF4-4EB6-B976-A09BFDA1E1FD}" w:val=" ADDIN NE.Ref.{A017F387-8CF4-4EB6-B976-A09BFDA1E1FD}&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collection_scope&gt;中国科技核心期刊;&lt;/_collection_scope&gt;&lt;_created&gt;62005973&lt;/_created&gt;&lt;_issue&gt;6&lt;/_issue&gt;&lt;_journal&gt;机械设计与制造工程&lt;/_journal&gt;&lt;_keywords&gt;制造加工;服务;资源环境;持续发展;信息技术;制造业;科技部&lt;/_keywords&gt;&lt;_modified&gt;62005973&lt;/_modified&gt;&lt;_pages&gt;22-23&lt;/_pages&gt;&lt;_volume&gt;39&lt;/_volume&gt;&lt;_translated_author&gt;Yang, Haicheng&lt;/_translated_author&gt;&lt;/Details&gt;&lt;Extra&gt;&lt;DBUID&gt;{B06D3285-0335-461C-A8CA-85F6C29FA30F}&lt;/DBUID&gt;&lt;/Extra&gt;&lt;/Item&gt;&lt;/References&gt;&lt;/Group&gt;&lt;/Citation&gt;_x000a_"/>
    <w:docVar w:name="NE.Ref{A1707921-BEB9-42B9-B395-F7975ABF5450}" w:val=" ADDIN NE.Ref.{A1707921-BEB9-42B9-B395-F7975ABF5450}&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A47C6AC2-3554-4D2E-BC38-CB10D3497846}" w:val=" ADDIN NE.Ref.{A47C6AC2-3554-4D2E-BC38-CB10D3497846}&lt;Citation&gt;&lt;Group&gt;&lt;References&gt;&lt;Item&gt;&lt;ID&gt;177&lt;/ID&gt;&lt;UID&gt;{85B20A72-6988-4E9F-AF3C-F2111F81AEAF}&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5661&lt;/_created&gt;&lt;_modified&gt;62005664&lt;/_modified&gt;&lt;_pages&gt;V002T02A008-V002T02A008&lt;/_pages&gt;&lt;_secondary_title&gt;ASME 2013 International Manufacturing Science and Engineering Conference Collocated with the  North American Manufacturing Research Conference&lt;/_secondary_title&gt;&lt;/Details&gt;&lt;Extra&gt;&lt;DBUID&gt;{B06D3285-0335-461C-A8CA-85F6C29FA30F}&lt;/DBUID&gt;&lt;/Extra&gt;&lt;/Item&gt;&lt;/References&gt;&lt;/Group&gt;&lt;Group&gt;&lt;References&gt;&lt;Item&gt;&lt;ID&gt;176&lt;/ID&gt;&lt;UID&gt;{2C0D952F-0534-4FD3-AE86-3CABE041D4C7}&lt;/UID&gt;&lt;Title&gt;Cloud Manufacturing platform architecture&lt;/Title&gt;&lt;Template&gt;Journal Article&lt;/Template&gt;&lt;Star&gt;0&lt;/Star&gt;&lt;Tag&gt;0&lt;/Tag&gt;&lt;Author&gt;Ren, L&lt;/Author&gt;&lt;Year&gt;2012&lt;/Year&gt;&lt;Details&gt;&lt;_created&gt;62005661&lt;/_created&gt;&lt;_modified&gt;62005664&lt;/_modified&gt;&lt;/Details&gt;&lt;Extra&gt;&lt;DBUID&gt;{B06D3285-0335-461C-A8CA-85F6C29FA30F}&lt;/DBUID&gt;&lt;/Extra&gt;&lt;/Item&gt;&lt;/References&gt;&lt;/Group&gt;&lt;Group&gt;&lt;References&gt;&lt;Item&gt;&lt;ID&gt;175&lt;/ID&gt;&lt;UID&gt;{98596ADC-703D-4D6A-9EE2-61EC771E45EF}&lt;/UID&gt;&lt;Title&gt;Key issues in cloud simulation platform based on cloud computing&lt;/Title&gt;&lt;Template&gt;Journal Article&lt;/Template&gt;&lt;Star&gt;0&lt;/Star&gt;&lt;Tag&gt;0&lt;/Tag&gt;&lt;Author&gt;Ren, Lei; Zhang, Lin; Zhang, Yabin; Luo, Yongliang; Li, Qian&lt;/Author&gt;&lt;Year&gt;2011&lt;/Year&gt;&lt;Details&gt;&lt;_created&gt;62005661&lt;/_created&gt;&lt;_modified&gt;62005664&lt;/_modified&gt;&lt;/Details&gt;&lt;Extra&gt;&lt;DBUID&gt;{B06D3285-0335-461C-A8CA-85F6C29FA30F}&lt;/DBUID&gt;&lt;/Extra&gt;&lt;/Item&gt;&lt;/References&gt;&lt;/Group&gt;&lt;Group&gt;&lt;References&gt;&lt;Item&gt;&lt;ID&gt;178&lt;/ID&gt;&lt;UID&gt;{1A2D92B7-521A-4D8D-B68D-D03D4541D92A}&lt;/UID&gt;&lt;Title&gt;Virtualize Manufacturing Capabilities in the Cloud: Requirements and Architecture&lt;/Title&gt;&lt;Template&gt;Conference Proceedings&lt;/Template&gt;&lt;Star&gt;0&lt;/Star&gt;&lt;Tag&gt;0&lt;/Tag&gt;&lt;Author&gt;Wang, Xi Vincent; Xu, Xun W&lt;/Author&gt;&lt;Year&gt;2013&lt;/Year&gt;&lt;Details&gt;&lt;_created&gt;62005661&lt;/_created&gt;&lt;_modified&gt;62005664&lt;/_modified&gt;&lt;_pages&gt;V002T02A002-V002T02A002&lt;/_pages&gt;&lt;_secondary_title&gt;ASME 2013 International Manufacturing Science and Engineering Conference Collocated with the  North American Manufacturing Research Conference&lt;/_secondary_title&gt;&lt;/Details&gt;&lt;Extra&gt;&lt;DBUID&gt;{B06D3285-0335-461C-A8CA-85F6C29FA30F}&lt;/DBUID&gt;&lt;/Extra&gt;&lt;/Item&gt;&lt;/References&gt;&lt;/Group&gt;&lt;Group&gt;&lt;References&gt;&lt;Item&gt;&lt;ID&gt;179&lt;/ID&gt;&lt;UID&gt;{D64CCF83-92FC-441A-B3A2-92D6A3FE7F68}&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5661&lt;/_created&gt;&lt;_issue&gt;7&lt;/_issue&gt;&lt;_journal&gt;计算机集成制造系统&lt;/_journal&gt;&lt;_keywords&gt;云制造;虚拟制造单元;制造能力;制造服务&lt;/_keywords&gt;&lt;_modified&gt;62005664&lt;/_modified&gt;&lt;_pages&gt;1415-1425&lt;/_pages&gt;&lt;_volume&gt;18&lt;/_volume&gt;&lt;_translated_author&gt;Cao, Xiaobo;Xu, Chengdong;Hu, Chunsheng&lt;/_translated_author&gt;&lt;/Details&gt;&lt;Extra&gt;&lt;DBUID&gt;{B06D3285-0335-461C-A8CA-85F6C29FA30F}&lt;/DBUID&gt;&lt;/Extra&gt;&lt;/Item&gt;&lt;/References&gt;&lt;/Group&gt;&lt;/Citation&gt;_x000a_"/>
    <w:docVar w:name="NE.Ref{AA02D484-F6E5-4179-BFD6-7744AD56F89D}" w:val=" ADDIN NE.Ref.{AA02D484-F6E5-4179-BFD6-7744AD56F89D}&lt;Citation&gt;&lt;Group&gt;&lt;References&gt;&lt;Item&gt;&lt;ID&gt;209&lt;/ID&gt;&lt;UID&gt;{9B3C1A8F-AC12-4DEB-871F-DFF6A89D5B2F}&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621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6217&lt;/_modified&gt;&lt;_pages&gt;77-94&lt;/_pages&gt;&lt;_volume&gt;168&lt;/_volume&gt;&lt;/Details&gt;&lt;Extra&gt;&lt;DBUID&gt;{B06D3285-0335-461C-A8CA-85F6C29FA30F}&lt;/DBUID&gt;&lt;/Extra&gt;&lt;/Item&gt;&lt;/References&gt;&lt;/Group&gt;&lt;Group&gt;&lt;References&gt;&lt;Item&gt;&lt;ID&gt;208&lt;/ID&gt;&lt;UID&gt;{16DC60A4-4C52-470C-A9B3-ED965E30A1B4}&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6216&lt;/_created&gt;&lt;_issue&gt;4&lt;/_issue&gt;&lt;_journal&gt;计算机集成制造系统&lt;/_journal&gt;&lt;_keywords&gt;并行工程;敏捷制造企业;制造业&lt;/_keywords&gt;&lt;_modified&gt;62006218&lt;/_modified&gt;&lt;_pages&gt;3-8&lt;/_pages&gt;&lt;_volume&gt;2&lt;/_volume&gt;&lt;_translated_author&gt;Jiang, Xinsong&lt;/_translated_author&gt;&lt;/Details&gt;&lt;Extra&gt;&lt;DBUID&gt;{B06D3285-0335-461C-A8CA-85F6C29FA30F}&lt;/DBUID&gt;&lt;/Extra&gt;&lt;/Item&gt;&lt;/References&gt;&lt;/Group&gt;&lt;/Citation&gt;_x000a_"/>
    <w:docVar w:name="NE.Ref{AAD89512-6F9F-4BDA-9A3C-9CEBCB9C7910}" w:val=" ADDIN NE.Ref.{AAD89512-6F9F-4BDA-9A3C-9CEBCB9C7910}&lt;Citation&gt;&lt;Group&gt;&lt;References&gt;&lt;Item&gt;&lt;ID&gt;207&lt;/ID&gt;&lt;UID&gt;{987B3E06-B587-403F-91F3-DD266BF02D83}&lt;/UID&gt;&lt;Title&gt;Agile manufacturing systems in the automotive industry&lt;/Title&gt;&lt;Template&gt;Journal Article&lt;/Template&gt;&lt;Star&gt;0&lt;/Star&gt;&lt;Tag&gt;0&lt;/Tag&gt;&lt;Author&gt;Elkins, Debra A; Huang, Ningjian; Alden, Jeffrey M&lt;/Author&gt;&lt;Year&gt;2004&lt;/Year&gt;&lt;Details&gt;&lt;_collection_scope&gt;EI;SCIE;&lt;/_collection_scope&gt;&lt;_created&gt;62006216&lt;/_created&gt;&lt;_impact_factor&gt;   3.493&lt;/_impact_factor&gt;&lt;_issue&gt;3&lt;/_issue&gt;&lt;_journal&gt;International Journal of Production Economics&lt;/_journal&gt;&lt;_keywords&gt;Agile manufacturing;Flexible manufacturing&lt;/_keywords&gt;&lt;_modified&gt;62006217&lt;/_modified&gt;&lt;_pages&gt;201-214&lt;/_pages&gt;&lt;_volume&gt;91&lt;/_volume&gt;&lt;/Details&gt;&lt;Extra&gt;&lt;DBUID&gt;{B06D3285-0335-461C-A8CA-85F6C29FA30F}&lt;/DBUID&gt;&lt;/Extra&gt;&lt;/Item&gt;&lt;/References&gt;&lt;/Group&gt;&lt;Group&gt;&lt;References&gt;&lt;Item&gt;&lt;ID&gt;206&lt;/ID&gt;&lt;UID&gt;{BB1EB243-6BCE-4116-9B2E-5D9E97C176A7}&lt;/UID&gt;&lt;Title&gt;XML-based resource integration method for agile manufacturing&lt;/Title&gt;&lt;Template&gt;Journal Article&lt;/Template&gt;&lt;Star&gt;0&lt;/Star&gt;&lt;Tag&gt;0&lt;/Tag&gt;&lt;Author&gt;Gao, L; Zhang, J; Li, P&lt;/Author&gt;&lt;Year&gt;2002&lt;/Year&gt;&lt;Details&gt;&lt;_created&gt;62006216&lt;/_created&gt;&lt;_issue&gt;1&lt;/_issue&gt;&lt;_journal&gt;China Mechanical Engineering&lt;/_journal&gt;&lt;_keywords&gt;agile manufacturing resource integration XML&lt;/_keywords&gt;&lt;_modified&gt;62006217&lt;/_modified&gt;&lt;_pages&gt;57-59&lt;/_pages&gt;&lt;_volume&gt;13&lt;/_volume&gt;&lt;/Details&gt;&lt;Extra&gt;&lt;DBUID&gt;{B06D3285-0335-461C-A8CA-85F6C29FA30F}&lt;/DBUID&gt;&lt;/Extra&gt;&lt;/Item&gt;&lt;/References&gt;&lt;/Group&gt;&lt;/Citation&gt;_x000a_"/>
    <w:docVar w:name="NE.Ref{B7621F97-CBDD-4816-91A4-FB5B807640DE}" w:val=" ADDIN NE.Ref.{B7621F97-CBDD-4816-91A4-FB5B807640DE}&lt;Citation&gt;&lt;Group&gt;&lt;References&gt;&lt;Item&gt;&lt;ID&gt;195&lt;/ID&gt;&lt;UID&gt;{780176F7-0D11-425C-AE0B-027BEE5246BD}&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5919&lt;/_created&gt;&lt;_issue&gt;7&lt;/_issue&gt;&lt;_journal&gt;软件学报&lt;/_journal&gt;&lt;_keywords&gt;服务选择;服务组合;QOS;粒子群优化算法;模糊逻辑&lt;/_keywords&gt;&lt;_modified&gt;62005925&lt;/_modified&gt;&lt;_pages&gt;1426-1439&lt;/_pages&gt;&lt;_volume&gt;22&lt;/_volume&gt;&lt;_translated_author&gt;Wang, Shangguang;Sun, Qibo;Yang, Fangchun&lt;/_translated_author&gt;&lt;/Details&gt;&lt;Extra&gt;&lt;DBUID&gt;{B06D3285-0335-461C-A8CA-85F6C29FA30F}&lt;/DBUID&gt;&lt;/Extra&gt;&lt;/Item&gt;&lt;/References&gt;&lt;/Group&gt;&lt;/Citation&gt;_x000a_"/>
    <w:docVar w:name="NE.Ref{BA86AD14-72D3-4657-BE1A-E178BE7C77DB}" w:val=" ADDIN NE.Ref.{BA86AD14-72D3-4657-BE1A-E178BE7C77DB}&lt;Citation&gt;&lt;Group&gt;&lt;References&gt;&lt;Item&gt;&lt;ID&gt;180&lt;/ID&gt;&lt;UID&gt;{36CF4572-3176-4538-8587-C6533EDBD79E}&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5673&lt;/_created&gt;&lt;_date&gt;2012-08-29&lt;/_date&gt;&lt;_modified&gt;62005678&lt;/_modified&gt;&lt;_type_work&gt;CN102650869A&lt;/_type_work&gt;&lt;_translated_author&gt;Yin, Chao;Li, Xiaobin;Yin, Hankun;Yin, Sheng;Xia, Qing&lt;/_translated_author&gt;&lt;/Details&gt;&lt;Extra&gt;&lt;DBUID&gt;{B06D3285-0335-461C-A8CA-85F6C29FA30F}&lt;/DBUID&gt;&lt;/Extra&gt;&lt;/Item&gt;&lt;/References&gt;&lt;/Group&gt;&lt;/Citation&gt;_x000a_"/>
    <w:docVar w:name="NE.Ref{BFA85F84-42B1-4AC3-A7B3-3D8A23B6E123}" w:val=" ADDIN NE.Ref.{BFA85F84-42B1-4AC3-A7B3-3D8A23B6E123}&lt;Citation&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D477E226-72D9-441B-B8E4-146EB2C9257F}" w:val=" ADDIN NE.Ref.{D477E226-72D9-441B-B8E4-146EB2C9257F}&lt;Citation&gt;&lt;Group&gt;&lt;References&gt;&lt;Item&gt;&lt;ID&gt;210&lt;/ID&gt;&lt;UID&gt;{893628F3-7AF0-4782-AEBF-437A5C0C6D1E}&lt;/UID&gt;&lt;Title&gt;云制造概论&lt;/Title&gt;&lt;Template&gt;Journal Article&lt;/Template&gt;&lt;Star&gt;0&lt;/Star&gt;&lt;Tag&gt;0&lt;/Tag&gt;&lt;Author&gt;李伯虎; 张霖; 柴旭东&lt;/Author&gt;&lt;Year&gt;2010&lt;/Year&gt;&lt;Details&gt;&lt;_collection_scope&gt;中国科技核心期刊;&lt;/_collection_scope&gt;&lt;_created&gt;62006218&lt;/_created&gt;&lt;_issue&gt;4&lt;/_issue&gt;&lt;_journal&gt;中兴通讯技术&lt;/_journal&gt;&lt;_modified&gt;62006219&lt;/_modified&gt;&lt;_pages&gt;5-8&lt;/_pages&gt;&lt;_volume&gt;16&lt;/_volume&gt;&lt;_translated_author&gt;Li, Bohu;Zhang, Lin;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Citation&gt;_x000a_"/>
    <w:docVar w:name="NE.Ref{D578524D-BCEF-499A-86F7-3A01AABE56CE}" w:val=" ADDIN NE.Ref.{D578524D-BCEF-499A-86F7-3A01AABE56CE}&lt;Citation&gt;&lt;Group&gt;&lt;References&gt;&lt;Item&gt;&lt;ID&gt;169&lt;/ID&gt;&lt;UID&gt;{E8F8BBA1-ABEC-4FF8-9548-CBB1836F1694}&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5661&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05664&lt;/_modified&gt;&lt;_pages&gt;34-41&lt;/_pages&gt;&lt;_volume&gt;38&lt;/_volume&gt;&lt;/Details&gt;&lt;Extra&gt;&lt;DBUID&gt;{B06D3285-0335-461C-A8CA-85F6C29FA30F}&lt;/DBUID&gt;&lt;/Extra&gt;&lt;/Item&gt;&lt;/References&gt;&lt;/Group&gt;&lt;Group&gt;&lt;References&gt;&lt;Item&gt;&lt;ID&gt;168&lt;/ID&gt;&lt;UID&gt;{E85D1427-434D-4D04-80F9-BC577EF86A07}&lt;/UID&gt;&lt;Title&gt;计算系统虚拟化:原理与应用&lt;/Title&gt;&lt;Template&gt;Book&lt;/Template&gt;&lt;Star&gt;0&lt;/Star&gt;&lt;Tag&gt;0&lt;/Tag&gt;&lt;Author&gt;金海&lt;/Author&gt;&lt;Year&gt;2008&lt;/Year&gt;&lt;Details&gt;&lt;_created&gt;62005661&lt;/_created&gt;&lt;_keywords&gt;虚拟技术&lt;/_keywords&gt;&lt;_modified&gt;62005662&lt;/_modified&gt;&lt;_publisher&gt;清华大学出版社&lt;/_publisher&gt;&lt;_translated_author&gt;Jin, Hai&lt;/_translated_author&gt;&lt;/Details&gt;&lt;Extra&gt;&lt;DBUID&gt;{B06D3285-0335-461C-A8CA-85F6C29FA30F}&lt;/DBUID&gt;&lt;/Extra&gt;&lt;/Item&gt;&lt;/References&gt;&lt;/Group&gt;&lt;/Citation&gt;_x000a_"/>
    <w:docVar w:name="NE.Ref{D5C218D8-BBE0-4186-9464-ABAADADE3DE9}" w:val=" ADDIN NE.Ref.{D5C218D8-BBE0-4186-9464-ABAADADE3DE9}&lt;Citation&gt;&lt;Group&gt;&lt;References&gt;&lt;Item&gt;&lt;ID&gt;197&lt;/ID&gt;&lt;UID&gt;{1F8955DF-975A-4410-917D-ED23AB084D78}&lt;/UID&gt;&lt;Title&gt;制造云服务组合柔性评价研究&lt;/Title&gt;&lt;Template&gt;Thesis&lt;/Template&gt;&lt;Star&gt;0&lt;/Star&gt;&lt;Tag&gt;0&lt;/Tag&gt;&lt;Author&gt;李雪&lt;/Author&gt;&lt;Year&gt;2015&lt;/Year&gt;&lt;Details&gt;&lt;_created&gt;62005919&lt;/_created&gt;&lt;_keywords&gt;云制造;制造云服务组合柔性;综合评价&lt;/_keywords&gt;&lt;_modified&gt;62005925&lt;/_modified&gt;&lt;_publisher&gt;沈阳工业大学&lt;/_publisher&gt;&lt;_translated_author&gt;Li, Xue&lt;/_translated_author&gt;&lt;/Details&gt;&lt;Extra&gt;&lt;DBUID&gt;{B06D3285-0335-461C-A8CA-85F6C29FA30F}&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191&lt;/ID&gt;&lt;UID&gt;{F051E87F-956C-4917-85F4-28902499B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5725&lt;/_created&gt;&lt;_issue&gt;8&lt;/_issue&gt;&lt;_journal&gt;计算机集成制造系统&lt;/_journal&gt;&lt;_modified&gt;62005813&lt;/_modified&gt;&lt;_pages&gt;1869-1880&lt;/_pages&gt;&lt;_volume&gt;18&lt;/_volume&gt;&lt;_translated_author&gt;Li, Xiangqian;Yang, Haicheng;Jing, Shikai;Yan, Yan;Wang, Guoxin;Feng, Yukang&lt;/_translated_author&gt;&lt;/Details&gt;&lt;Extra&gt;&lt;DBUID&gt;{B06D3285-0335-461C-A8CA-85F6C29FA30F}&lt;/DBUID&gt;&lt;/Extra&gt;&lt;/Item&gt;&lt;/References&gt;&lt;/Group&gt;&lt;/Citation&gt;_x000a_"/>
    <w:docVar w:name="NE.Ref{E0221FF2-F7D6-4806-A3E8-76605A6966F1}" w:val=" ADDIN NE.Ref.{E0221FF2-F7D6-4806-A3E8-76605A6966F1}&lt;Citation&gt;&lt;Group&gt;&lt;References&gt;&lt;Item&gt;&lt;ID&gt;166&lt;/ID&gt;&lt;UID&gt;{E5B058BC-B862-473D-821B-8998C1738E3D}&lt;/UID&gt;&lt;Title&gt;Study on the servilization of simulation capability&lt;/Title&gt;&lt;Template&gt;Journal Article&lt;/Template&gt;&lt;Star&gt;0&lt;/Star&gt;&lt;Tag&gt;0&lt;/Tag&gt;&lt;Author&gt;Luo, Y L; Zhang, L; Tao, F; Bao, Y; Ren, L&lt;/Author&gt;&lt;Year&gt;2011&lt;/Year&gt;&lt;Details&gt;&lt;_created&gt;62005657&lt;/_created&gt;&lt;_modified&gt;62005657&lt;/_modified&gt;&lt;/Details&gt;&lt;Extra&gt;&lt;DBUID&gt;{B06D3285-0335-461C-A8CA-85F6C29FA30F}&lt;/DBUID&gt;&lt;/Extra&gt;&lt;/Item&gt;&lt;/References&gt;&lt;/Group&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7&lt;/ID&gt;&lt;UID&gt;{3DB6ABB6-0CCD-4B91-8E43-13F6875CED88}&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5657&lt;/_created&gt;&lt;_journal&gt;Advanced Materials Research&lt;/_journal&gt;&lt;_keywords&gt;Knowledge;Information Model;Cloud Manufacturing;Manufacturing Capability&lt;/_keywords&gt;&lt;_modified&gt;62005661&lt;/_modified&gt;&lt;_pages&gt;2592-2595&lt;/_pages&gt;&lt;_volume&gt;472-475&lt;/_volume&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EE4AFEF7-4E2E-40E1-AF54-5EA988051376}" w:val=" ADDIN NE.Ref.{EE4AFEF7-4E2E-40E1-AF54-5EA988051376}&lt;Citation&gt;&lt;Group&gt;&lt;References&gt;&lt;Item&gt;&lt;ID&gt;187&lt;/ID&gt;&lt;UID&gt;{FD03C38A-31DF-4EEB-9FAC-3CF3E223CA0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5677&lt;/_created&gt;&lt;_issue&gt;1&lt;/_issue&gt;&lt;_journal&gt;计算机与现代化&lt;/_journal&gt;&lt;_keywords&gt;云制造;服务资源描述;本体;OWL-S&lt;/_keywords&gt;&lt;_modified&gt;62005723&lt;/_modified&gt;&lt;_pages&gt;40-43&lt;/_pages&gt;&lt;_translated_author&gt;Wu, Xuejiao;Liu, Xianhui&lt;/_translated_author&gt;&lt;/Details&gt;&lt;Extra&gt;&lt;DBUID&gt;{B06D3285-0335-461C-A8CA-85F6C29FA30F}&lt;/DBUID&gt;&lt;/Extra&gt;&lt;/Item&gt;&lt;/References&gt;&lt;/Group&gt;&lt;/Citation&gt;_x000a_"/>
    <w:docVar w:name="NE.Ref{F5D16943-9C6D-459A-9D5F-1480B191B0CD}" w:val=" ADDIN NE.Ref.{F5D16943-9C6D-459A-9D5F-1480B191B0CD}&lt;Citation&gt;&lt;Group&gt;&lt;References&gt;&lt;Item&gt;&lt;ID&gt;212&lt;/ID&gt;&lt;UID&gt;{B9B51106-D538-4FF5-B9A4-141D71FBC194}&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volume&gt;30&lt;/_volume&gt;&lt;_created&gt;62008729&lt;/_created&gt;&lt;_modified&gt;62008730&lt;/_modified&gt;&lt;_collection_scope&gt;中国科技核心期刊;CSCD;&lt;/_collection_scope&gt;&lt;_translated_author&gt;Hu, He;Liu, Dayou;Wang, Shengsheng&lt;/_translated_author&gt;&lt;/Details&gt;&lt;Extra&gt;&lt;DBUID&gt;{B06D3285-0335-461C-A8CA-85F6C29FA30F}&lt;/DBUID&gt;&lt;/Extra&gt;&lt;/Item&gt;&lt;/References&gt;&lt;/Group&gt;&lt;/Citation&gt;_x000a_"/>
    <w:docVar w:name="NE.Ref{FA8D3485-01B7-4C0F-838C-F20BCAC484EF}" w:val=" ADDIN NE.Ref.{FA8D3485-01B7-4C0F-838C-F20BCAC484EF}&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Citation&gt;_x000a_"/>
    <w:docVar w:name="NE.Ref{FD9C8D17-7210-4E7D-9679-A22EF507A4E7}" w:val=" ADDIN NE.Ref.{FD9C8D17-7210-4E7D-9679-A22EF507A4E7}&lt;Citation&gt;&lt;Group&gt;&lt;References&gt;&lt;Item&gt;&lt;ID&gt;203&lt;/ID&gt;&lt;UID&gt;{E0C972AC-289D-4271-868E-40D2BAAD0FD2}&lt;/UID&gt;&lt;Title&gt;Life cycle and characteristics of services in the world of cloud computing&lt;/Title&gt;&lt;Template&gt;Journal Article&lt;/Template&gt;&lt;Star&gt;0&lt;/Star&gt;&lt;Tag&gt;0&lt;/Tag&gt;&lt;Author&gt;Breiter, G; Behrendt, M&lt;/Author&gt;&lt;Year&gt;2009&lt;/Year&gt;&lt;Details&gt;&lt;_created&gt;62005973&lt;/_created&gt;&lt;_issue&gt;4&lt;/_issue&gt;&lt;_keywords&gt;mitochondrial DNA;rodents&lt;/_keywords&gt;&lt;_modified&gt;62005973&lt;/_modified&gt;&lt;_pages&gt;3:1-3:8&lt;/_pages&gt;&lt;_volume&gt;53&lt;/_volume&gt;&lt;/Details&gt;&lt;Extra&gt;&lt;DBUID&gt;{B06D3285-0335-461C-A8CA-85F6C29FA30F}&lt;/DBUID&gt;&lt;/Extra&gt;&lt;/Item&gt;&lt;/References&gt;&lt;/Group&gt;&lt;/Citation&gt;_x000a_"/>
    <w:docVar w:name="NE.Ref{FE210DB1-251D-43F7-B3E8-3FF49A4D0786}" w:val=" ADDIN NE.Ref.{FE210DB1-251D-43F7-B3E8-3FF49A4D0786}&lt;Citation&gt;&lt;Group&gt;&lt;References&gt;&lt;Item&gt;&lt;ID&gt;205&lt;/ID&gt;&lt;UID&gt;{38466BCD-93D0-425E-880E-1156E5BA511D}&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621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06216&lt;/_modified&gt;&lt;_pages&gt;997-1002&lt;/_pages&gt;&lt;_volume&gt;41&lt;/_volume&gt;&lt;/Details&gt;&lt;Extra&gt;&lt;DBUID&gt;{B06D3285-0335-461C-A8CA-85F6C29FA30F}&lt;/DBUID&gt;&lt;/Extra&gt;&lt;/Item&gt;&lt;/References&gt;&lt;/Group&gt;&lt;Group&gt;&lt;References&gt;&lt;Item&gt;&lt;ID&gt;204&lt;/ID&gt;&lt;UID&gt;{7D0F9A03-C63D-4B90-B41D-CC1B6190F216}&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621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06217&lt;/_modified&gt;&lt;_pages&gt;315-327&lt;/_pages&gt;&lt;_volume&gt;4&lt;/_volume&gt;&lt;/Details&gt;&lt;Extra&gt;&lt;DBUID&gt;{B06D3285-0335-461C-A8CA-85F6C29FA30F}&lt;/DBUID&gt;&lt;/Extra&gt;&lt;/Item&gt;&lt;/References&gt;&lt;/Group&gt;&lt;/Citation&gt;_x000a_"/>
    <w:docVar w:name="ne_docsoft" w:val="MSWord"/>
    <w:docVar w:name="ne_docversion" w:val="NoteExpress 2.0"/>
    <w:docVar w:name="ne_stylename" w:val="大论文参考文献样式"/>
  </w:docVars>
  <w:rsids>
    <w:rsidRoot w:val="00413D9F"/>
    <w:rsid w:val="000005A2"/>
    <w:rsid w:val="000068BF"/>
    <w:rsid w:val="00017747"/>
    <w:rsid w:val="0002199D"/>
    <w:rsid w:val="000234DF"/>
    <w:rsid w:val="000309A2"/>
    <w:rsid w:val="00042EBF"/>
    <w:rsid w:val="00045F04"/>
    <w:rsid w:val="000509C0"/>
    <w:rsid w:val="00052E34"/>
    <w:rsid w:val="00073E33"/>
    <w:rsid w:val="00075C71"/>
    <w:rsid w:val="000B044C"/>
    <w:rsid w:val="000B3336"/>
    <w:rsid w:val="000C0312"/>
    <w:rsid w:val="000C204B"/>
    <w:rsid w:val="000C3B63"/>
    <w:rsid w:val="000C6D07"/>
    <w:rsid w:val="000D32C6"/>
    <w:rsid w:val="000E0656"/>
    <w:rsid w:val="000E5B9B"/>
    <w:rsid w:val="000F1BB4"/>
    <w:rsid w:val="000F2C58"/>
    <w:rsid w:val="000F5AD3"/>
    <w:rsid w:val="00102ACB"/>
    <w:rsid w:val="00103920"/>
    <w:rsid w:val="00114216"/>
    <w:rsid w:val="0011473F"/>
    <w:rsid w:val="00134CBA"/>
    <w:rsid w:val="0013651F"/>
    <w:rsid w:val="001517C8"/>
    <w:rsid w:val="0015735A"/>
    <w:rsid w:val="00164DEC"/>
    <w:rsid w:val="0018302C"/>
    <w:rsid w:val="00183715"/>
    <w:rsid w:val="00196339"/>
    <w:rsid w:val="001A67A4"/>
    <w:rsid w:val="001B23C8"/>
    <w:rsid w:val="001B68B8"/>
    <w:rsid w:val="001C411A"/>
    <w:rsid w:val="001C5DC5"/>
    <w:rsid w:val="001C769B"/>
    <w:rsid w:val="001D00A0"/>
    <w:rsid w:val="001D1CB5"/>
    <w:rsid w:val="001D2E8B"/>
    <w:rsid w:val="001E2A8E"/>
    <w:rsid w:val="001E4688"/>
    <w:rsid w:val="001F59A5"/>
    <w:rsid w:val="001F64AF"/>
    <w:rsid w:val="001F6586"/>
    <w:rsid w:val="00212391"/>
    <w:rsid w:val="00212E6D"/>
    <w:rsid w:val="00220095"/>
    <w:rsid w:val="00220E0B"/>
    <w:rsid w:val="002301D8"/>
    <w:rsid w:val="002308D1"/>
    <w:rsid w:val="00230D50"/>
    <w:rsid w:val="0023543C"/>
    <w:rsid w:val="00237CAA"/>
    <w:rsid w:val="00241D5B"/>
    <w:rsid w:val="0024312C"/>
    <w:rsid w:val="00250417"/>
    <w:rsid w:val="00251523"/>
    <w:rsid w:val="002532EC"/>
    <w:rsid w:val="0025794D"/>
    <w:rsid w:val="00263C1A"/>
    <w:rsid w:val="00264733"/>
    <w:rsid w:val="00267913"/>
    <w:rsid w:val="00271193"/>
    <w:rsid w:val="0029185B"/>
    <w:rsid w:val="00296311"/>
    <w:rsid w:val="00297313"/>
    <w:rsid w:val="002A45B3"/>
    <w:rsid w:val="002A56EC"/>
    <w:rsid w:val="002B44FD"/>
    <w:rsid w:val="002C0C4C"/>
    <w:rsid w:val="002C2B48"/>
    <w:rsid w:val="002D6093"/>
    <w:rsid w:val="002F07E3"/>
    <w:rsid w:val="002F0A5D"/>
    <w:rsid w:val="002F3887"/>
    <w:rsid w:val="003044A4"/>
    <w:rsid w:val="003076C4"/>
    <w:rsid w:val="00314F13"/>
    <w:rsid w:val="0032480A"/>
    <w:rsid w:val="003248FF"/>
    <w:rsid w:val="003261C9"/>
    <w:rsid w:val="00327A8F"/>
    <w:rsid w:val="0033040B"/>
    <w:rsid w:val="003371DC"/>
    <w:rsid w:val="003440EA"/>
    <w:rsid w:val="00353A62"/>
    <w:rsid w:val="00355FB4"/>
    <w:rsid w:val="00356BDF"/>
    <w:rsid w:val="00391217"/>
    <w:rsid w:val="0039645E"/>
    <w:rsid w:val="003A00CE"/>
    <w:rsid w:val="003A00E0"/>
    <w:rsid w:val="003A6E3A"/>
    <w:rsid w:val="003B0BA1"/>
    <w:rsid w:val="003B1E46"/>
    <w:rsid w:val="003C1771"/>
    <w:rsid w:val="003C2333"/>
    <w:rsid w:val="003C3DFF"/>
    <w:rsid w:val="003C5776"/>
    <w:rsid w:val="003C5E00"/>
    <w:rsid w:val="003D02D8"/>
    <w:rsid w:val="003F1701"/>
    <w:rsid w:val="003F2B25"/>
    <w:rsid w:val="003F3AF5"/>
    <w:rsid w:val="003F3D1B"/>
    <w:rsid w:val="004017F6"/>
    <w:rsid w:val="00413D9F"/>
    <w:rsid w:val="00416B6C"/>
    <w:rsid w:val="004170A2"/>
    <w:rsid w:val="00440FAB"/>
    <w:rsid w:val="00443781"/>
    <w:rsid w:val="004462E3"/>
    <w:rsid w:val="004624E9"/>
    <w:rsid w:val="00462D4A"/>
    <w:rsid w:val="004662CA"/>
    <w:rsid w:val="004713D1"/>
    <w:rsid w:val="004714C2"/>
    <w:rsid w:val="004751AF"/>
    <w:rsid w:val="00481EC1"/>
    <w:rsid w:val="0049656B"/>
    <w:rsid w:val="004973E7"/>
    <w:rsid w:val="004A3E83"/>
    <w:rsid w:val="004A51CE"/>
    <w:rsid w:val="004A6644"/>
    <w:rsid w:val="004A6D78"/>
    <w:rsid w:val="004C140D"/>
    <w:rsid w:val="004C4163"/>
    <w:rsid w:val="004C7E01"/>
    <w:rsid w:val="004D52F7"/>
    <w:rsid w:val="004E43FF"/>
    <w:rsid w:val="004E52EB"/>
    <w:rsid w:val="004E6942"/>
    <w:rsid w:val="00512374"/>
    <w:rsid w:val="00520C8F"/>
    <w:rsid w:val="00525E54"/>
    <w:rsid w:val="00527399"/>
    <w:rsid w:val="00527F86"/>
    <w:rsid w:val="00536D69"/>
    <w:rsid w:val="00542300"/>
    <w:rsid w:val="00543663"/>
    <w:rsid w:val="005769DA"/>
    <w:rsid w:val="00580FCE"/>
    <w:rsid w:val="00581D74"/>
    <w:rsid w:val="0058763E"/>
    <w:rsid w:val="00591E1C"/>
    <w:rsid w:val="00592BE1"/>
    <w:rsid w:val="005A663E"/>
    <w:rsid w:val="005B2D17"/>
    <w:rsid w:val="005B419C"/>
    <w:rsid w:val="005D6191"/>
    <w:rsid w:val="005D673E"/>
    <w:rsid w:val="005D76EF"/>
    <w:rsid w:val="005E0283"/>
    <w:rsid w:val="005E7247"/>
    <w:rsid w:val="005F4BBA"/>
    <w:rsid w:val="005F4FF9"/>
    <w:rsid w:val="00602AFD"/>
    <w:rsid w:val="00613D47"/>
    <w:rsid w:val="0061455C"/>
    <w:rsid w:val="00615855"/>
    <w:rsid w:val="00623AD7"/>
    <w:rsid w:val="00626BFF"/>
    <w:rsid w:val="00627CF1"/>
    <w:rsid w:val="006316DF"/>
    <w:rsid w:val="0064357C"/>
    <w:rsid w:val="00650658"/>
    <w:rsid w:val="00652183"/>
    <w:rsid w:val="00664BAC"/>
    <w:rsid w:val="006765F6"/>
    <w:rsid w:val="00683D46"/>
    <w:rsid w:val="00686F55"/>
    <w:rsid w:val="00687B15"/>
    <w:rsid w:val="00691266"/>
    <w:rsid w:val="00692FA4"/>
    <w:rsid w:val="006A09FA"/>
    <w:rsid w:val="006A23DC"/>
    <w:rsid w:val="006B1A42"/>
    <w:rsid w:val="006C20C7"/>
    <w:rsid w:val="006C2215"/>
    <w:rsid w:val="006C4BF5"/>
    <w:rsid w:val="006D3DCC"/>
    <w:rsid w:val="006E1ED1"/>
    <w:rsid w:val="006E4BAE"/>
    <w:rsid w:val="006E72F2"/>
    <w:rsid w:val="006F390B"/>
    <w:rsid w:val="006F4E79"/>
    <w:rsid w:val="00705111"/>
    <w:rsid w:val="0073357A"/>
    <w:rsid w:val="00771A4C"/>
    <w:rsid w:val="007772BC"/>
    <w:rsid w:val="007916EA"/>
    <w:rsid w:val="007954BD"/>
    <w:rsid w:val="00795D13"/>
    <w:rsid w:val="007A125F"/>
    <w:rsid w:val="007A2007"/>
    <w:rsid w:val="007B1AB7"/>
    <w:rsid w:val="007B208D"/>
    <w:rsid w:val="007B2612"/>
    <w:rsid w:val="007B36B1"/>
    <w:rsid w:val="007B617C"/>
    <w:rsid w:val="007B6743"/>
    <w:rsid w:val="007D3D24"/>
    <w:rsid w:val="007D4806"/>
    <w:rsid w:val="007D64AC"/>
    <w:rsid w:val="007E007C"/>
    <w:rsid w:val="007E0C5B"/>
    <w:rsid w:val="007F457E"/>
    <w:rsid w:val="008059AD"/>
    <w:rsid w:val="00810DA8"/>
    <w:rsid w:val="00817E93"/>
    <w:rsid w:val="00821FF0"/>
    <w:rsid w:val="0084230F"/>
    <w:rsid w:val="0084373F"/>
    <w:rsid w:val="00860A1C"/>
    <w:rsid w:val="00863A29"/>
    <w:rsid w:val="00866D2D"/>
    <w:rsid w:val="00874DB6"/>
    <w:rsid w:val="00876C75"/>
    <w:rsid w:val="00881863"/>
    <w:rsid w:val="00887AD1"/>
    <w:rsid w:val="008A55A3"/>
    <w:rsid w:val="008C29E8"/>
    <w:rsid w:val="008C2E91"/>
    <w:rsid w:val="008D3D53"/>
    <w:rsid w:val="008D4B20"/>
    <w:rsid w:val="008E0E51"/>
    <w:rsid w:val="0090074C"/>
    <w:rsid w:val="0092382F"/>
    <w:rsid w:val="009252E9"/>
    <w:rsid w:val="009300D2"/>
    <w:rsid w:val="0093713F"/>
    <w:rsid w:val="00944D97"/>
    <w:rsid w:val="009504AF"/>
    <w:rsid w:val="009514C1"/>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45AB"/>
    <w:rsid w:val="009E6D60"/>
    <w:rsid w:val="009F382D"/>
    <w:rsid w:val="00A142A1"/>
    <w:rsid w:val="00A15049"/>
    <w:rsid w:val="00A2692B"/>
    <w:rsid w:val="00A33584"/>
    <w:rsid w:val="00A33F77"/>
    <w:rsid w:val="00A34013"/>
    <w:rsid w:val="00A36CCC"/>
    <w:rsid w:val="00A37EC9"/>
    <w:rsid w:val="00A62339"/>
    <w:rsid w:val="00A6490B"/>
    <w:rsid w:val="00A65E62"/>
    <w:rsid w:val="00A71771"/>
    <w:rsid w:val="00A71DC7"/>
    <w:rsid w:val="00A74899"/>
    <w:rsid w:val="00A90127"/>
    <w:rsid w:val="00A90476"/>
    <w:rsid w:val="00AA0306"/>
    <w:rsid w:val="00AA24CE"/>
    <w:rsid w:val="00AA440A"/>
    <w:rsid w:val="00AA4D30"/>
    <w:rsid w:val="00AA5D84"/>
    <w:rsid w:val="00AB0B24"/>
    <w:rsid w:val="00AC0DAE"/>
    <w:rsid w:val="00AC1860"/>
    <w:rsid w:val="00AD04DD"/>
    <w:rsid w:val="00AD0BF3"/>
    <w:rsid w:val="00AD1A82"/>
    <w:rsid w:val="00AD3A21"/>
    <w:rsid w:val="00AE46C2"/>
    <w:rsid w:val="00AF1D1E"/>
    <w:rsid w:val="00B0389D"/>
    <w:rsid w:val="00B05C8C"/>
    <w:rsid w:val="00B262EE"/>
    <w:rsid w:val="00B32593"/>
    <w:rsid w:val="00B3370C"/>
    <w:rsid w:val="00B47851"/>
    <w:rsid w:val="00B50F87"/>
    <w:rsid w:val="00B56C48"/>
    <w:rsid w:val="00B70150"/>
    <w:rsid w:val="00B74842"/>
    <w:rsid w:val="00B74D03"/>
    <w:rsid w:val="00B92C15"/>
    <w:rsid w:val="00B93F8B"/>
    <w:rsid w:val="00B94F3E"/>
    <w:rsid w:val="00B96AA4"/>
    <w:rsid w:val="00BA043D"/>
    <w:rsid w:val="00BA47EA"/>
    <w:rsid w:val="00BB7389"/>
    <w:rsid w:val="00BB7CA2"/>
    <w:rsid w:val="00BD4FFA"/>
    <w:rsid w:val="00BE168E"/>
    <w:rsid w:val="00BE1F13"/>
    <w:rsid w:val="00C07179"/>
    <w:rsid w:val="00C07FAA"/>
    <w:rsid w:val="00C10EE8"/>
    <w:rsid w:val="00C1161D"/>
    <w:rsid w:val="00C179E9"/>
    <w:rsid w:val="00C20188"/>
    <w:rsid w:val="00C20EB6"/>
    <w:rsid w:val="00C21F82"/>
    <w:rsid w:val="00C231B6"/>
    <w:rsid w:val="00C25795"/>
    <w:rsid w:val="00C2663E"/>
    <w:rsid w:val="00C45F1F"/>
    <w:rsid w:val="00C50D27"/>
    <w:rsid w:val="00C536C2"/>
    <w:rsid w:val="00C7053B"/>
    <w:rsid w:val="00C7354E"/>
    <w:rsid w:val="00C74F74"/>
    <w:rsid w:val="00C82B43"/>
    <w:rsid w:val="00CA64D6"/>
    <w:rsid w:val="00CB34A7"/>
    <w:rsid w:val="00CC08F2"/>
    <w:rsid w:val="00CD0610"/>
    <w:rsid w:val="00CD228C"/>
    <w:rsid w:val="00CD2FC2"/>
    <w:rsid w:val="00CD4578"/>
    <w:rsid w:val="00CD669D"/>
    <w:rsid w:val="00CE2771"/>
    <w:rsid w:val="00CF2FB7"/>
    <w:rsid w:val="00CF3664"/>
    <w:rsid w:val="00CF542F"/>
    <w:rsid w:val="00CF62D1"/>
    <w:rsid w:val="00D04E15"/>
    <w:rsid w:val="00D247F4"/>
    <w:rsid w:val="00D2647B"/>
    <w:rsid w:val="00D4392D"/>
    <w:rsid w:val="00D44DBA"/>
    <w:rsid w:val="00D4515D"/>
    <w:rsid w:val="00D5127F"/>
    <w:rsid w:val="00D540E7"/>
    <w:rsid w:val="00D6465D"/>
    <w:rsid w:val="00D73BE2"/>
    <w:rsid w:val="00D75BD7"/>
    <w:rsid w:val="00D82417"/>
    <w:rsid w:val="00D922F1"/>
    <w:rsid w:val="00D95D9B"/>
    <w:rsid w:val="00D96FCA"/>
    <w:rsid w:val="00DA7ED1"/>
    <w:rsid w:val="00DD4345"/>
    <w:rsid w:val="00DE044C"/>
    <w:rsid w:val="00DE3218"/>
    <w:rsid w:val="00E04083"/>
    <w:rsid w:val="00E0644A"/>
    <w:rsid w:val="00E06B55"/>
    <w:rsid w:val="00E143A0"/>
    <w:rsid w:val="00E175E8"/>
    <w:rsid w:val="00E32D32"/>
    <w:rsid w:val="00E348A2"/>
    <w:rsid w:val="00E403FE"/>
    <w:rsid w:val="00E45770"/>
    <w:rsid w:val="00E56582"/>
    <w:rsid w:val="00E57E38"/>
    <w:rsid w:val="00E60F40"/>
    <w:rsid w:val="00E63AF5"/>
    <w:rsid w:val="00E66577"/>
    <w:rsid w:val="00E71A77"/>
    <w:rsid w:val="00E801DA"/>
    <w:rsid w:val="00E86BDC"/>
    <w:rsid w:val="00E97D3A"/>
    <w:rsid w:val="00EA585F"/>
    <w:rsid w:val="00EB0323"/>
    <w:rsid w:val="00EB3107"/>
    <w:rsid w:val="00EB6F70"/>
    <w:rsid w:val="00EB7DCD"/>
    <w:rsid w:val="00EC12F5"/>
    <w:rsid w:val="00EE1C8C"/>
    <w:rsid w:val="00EE70ED"/>
    <w:rsid w:val="00EF0182"/>
    <w:rsid w:val="00EF36B1"/>
    <w:rsid w:val="00EF4ED9"/>
    <w:rsid w:val="00F22884"/>
    <w:rsid w:val="00F3345A"/>
    <w:rsid w:val="00F33661"/>
    <w:rsid w:val="00F36CEC"/>
    <w:rsid w:val="00F47DC3"/>
    <w:rsid w:val="00F52756"/>
    <w:rsid w:val="00F625F6"/>
    <w:rsid w:val="00F715EB"/>
    <w:rsid w:val="00F7500D"/>
    <w:rsid w:val="00F840DE"/>
    <w:rsid w:val="00F95A4A"/>
    <w:rsid w:val="00F95DFB"/>
    <w:rsid w:val="00FC3386"/>
    <w:rsid w:val="00FC59D5"/>
    <w:rsid w:val="00FD3ED0"/>
    <w:rsid w:val="00FD6419"/>
    <w:rsid w:val="00FE29E4"/>
    <w:rsid w:val="00FE531F"/>
    <w:rsid w:val="00FE6AF3"/>
    <w:rsid w:val="00FF2201"/>
    <w:rsid w:val="00FF54AF"/>
    <w:rsid w:val="00FF56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uiPriority w:val="99"/>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eastAsia="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E4A37-7674-488C-AFE4-1CADF6A56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37</Pages>
  <Words>4686</Words>
  <Characters>26712</Characters>
  <Application>Microsoft Office Word</Application>
  <DocSecurity>0</DocSecurity>
  <Lines>222</Lines>
  <Paragraphs>62</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1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402</cp:revision>
  <dcterms:created xsi:type="dcterms:W3CDTF">2017-11-18T05:31:00Z</dcterms:created>
  <dcterms:modified xsi:type="dcterms:W3CDTF">2017-11-24T08:01:00Z</dcterms:modified>
</cp:coreProperties>
</file>